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825027D" w14:textId="3D75B8E0" w:rsidR="00995F9B" w:rsidRDefault="0081247B" w:rsidP="00995F9B">
      <w:pPr>
        <w:pStyle w:val="1"/>
      </w:pPr>
      <w:r w:rsidRPr="00995F9B">
        <w:t>客户端交易系统</w:t>
      </w:r>
    </w:p>
    <w:p w14:paraId="68422C49" w14:textId="11A78E34" w:rsidR="00906947" w:rsidRDefault="005B5907" w:rsidP="00906947">
      <w:pPr>
        <w:pStyle w:val="2"/>
      </w:pPr>
      <w:r>
        <w:rPr>
          <w:rFonts w:hint="eastAsia"/>
        </w:rPr>
        <w:t>1.</w:t>
      </w:r>
      <w:r>
        <w:t xml:space="preserve"> </w:t>
      </w:r>
      <w:r w:rsidR="00906947">
        <w:rPr>
          <w:rFonts w:hint="eastAsia"/>
        </w:rPr>
        <w:t>角色定义：</w:t>
      </w:r>
    </w:p>
    <w:p w14:paraId="59AE3053" w14:textId="0A80C54F" w:rsidR="00FC7BFE" w:rsidRDefault="00FC7BFE" w:rsidP="00906947">
      <w:r>
        <w:tab/>
      </w:r>
      <w:r>
        <w:rPr>
          <w:rFonts w:hint="eastAsia"/>
        </w:rPr>
        <w:t>“用户</w:t>
      </w:r>
      <w:r>
        <w:rPr>
          <w:rFonts w:hint="eastAsia"/>
        </w:rPr>
        <w:t>1</w:t>
      </w:r>
      <w:r>
        <w:rPr>
          <w:rFonts w:hint="eastAsia"/>
        </w:rPr>
        <w:t>”定义及身份说明：</w:t>
      </w:r>
    </w:p>
    <w:p w14:paraId="5BCCB1BB" w14:textId="5DCF0049" w:rsidR="006A68D8" w:rsidRDefault="00906947" w:rsidP="00995F9B">
      <w:r>
        <w:tab/>
      </w:r>
      <w:r w:rsidR="00FC7BFE">
        <w:rPr>
          <w:rFonts w:hint="eastAsia"/>
        </w:rPr>
        <w:t>用户</w:t>
      </w:r>
      <w:r w:rsidR="00FC7BFE">
        <w:rPr>
          <w:rFonts w:hint="eastAsia"/>
        </w:rPr>
        <w:t>1</w:t>
      </w:r>
      <w:r w:rsidR="00FC7BFE">
        <w:t xml:space="preserve"> </w:t>
      </w:r>
      <w:r w:rsidR="00FC7BFE">
        <w:rPr>
          <w:rFonts w:hint="eastAsia"/>
        </w:rPr>
        <w:t>是指本校园二手交易平台的使用者。用户</w:t>
      </w:r>
      <w:r w:rsidR="00FC7BFE">
        <w:rPr>
          <w:rFonts w:hint="eastAsia"/>
        </w:rPr>
        <w:t>1</w:t>
      </w:r>
      <w:r w:rsidR="00FC7BFE">
        <w:rPr>
          <w:rFonts w:hint="eastAsia"/>
        </w:rPr>
        <w:t>角色具有两个角色的功能，分别是</w:t>
      </w:r>
      <w:r w:rsidR="00C82E27">
        <w:rPr>
          <w:rFonts w:hint="eastAsia"/>
        </w:rPr>
        <w:t>买家和卖家的角色。</w:t>
      </w:r>
      <w:r w:rsidR="009739A1">
        <w:rPr>
          <w:rFonts w:hint="eastAsia"/>
        </w:rPr>
        <w:t>这两个角色是先对于特定的商品而存在的。如果该用户</w:t>
      </w:r>
      <w:r w:rsidR="00820247">
        <w:rPr>
          <w:rFonts w:hint="eastAsia"/>
        </w:rPr>
        <w:t>是该商品的</w:t>
      </w:r>
      <w:r w:rsidR="00044F5B">
        <w:rPr>
          <w:rFonts w:hint="eastAsia"/>
        </w:rPr>
        <w:t>拥有者，该用户对于该商品就是卖家关系，相对于</w:t>
      </w:r>
      <w:r w:rsidR="00751F30">
        <w:rPr>
          <w:rFonts w:hint="eastAsia"/>
        </w:rPr>
        <w:t>买家而言，还拥有该商品的上架和下架权限。</w:t>
      </w:r>
      <w:r w:rsidR="001E7BC5">
        <w:rPr>
          <w:rFonts w:hint="eastAsia"/>
        </w:rPr>
        <w:t>非商品拥有者的用户对于该商品都是买家角色。</w:t>
      </w:r>
    </w:p>
    <w:p w14:paraId="56CB2DE5" w14:textId="77777777" w:rsidR="006A68D8" w:rsidRDefault="006A68D8" w:rsidP="00995F9B"/>
    <w:p w14:paraId="4BAC97A9" w14:textId="472EAD33" w:rsidR="006A68D8" w:rsidRDefault="00806601" w:rsidP="00806601">
      <w:pPr>
        <w:pStyle w:val="2"/>
      </w:pPr>
      <w:r>
        <w:rPr>
          <w:rFonts w:hint="eastAsia"/>
        </w:rPr>
        <w:t>2.</w:t>
      </w:r>
      <w:r>
        <w:rPr>
          <w:rFonts w:hint="eastAsia"/>
        </w:rPr>
        <w:t>子模块功能</w:t>
      </w:r>
    </w:p>
    <w:p w14:paraId="374316B2" w14:textId="28727DC8" w:rsidR="006A68D8" w:rsidRDefault="00806601" w:rsidP="00806601">
      <w:pPr>
        <w:pStyle w:val="3"/>
      </w:pPr>
      <w:r>
        <w:rPr>
          <w:rFonts w:hint="eastAsia"/>
        </w:rPr>
        <w:t>2.1</w:t>
      </w:r>
      <w:r>
        <w:rPr>
          <w:rFonts w:hint="eastAsia"/>
        </w:rPr>
        <w:t>登录</w:t>
      </w:r>
      <w:r w:rsidR="001838ED">
        <w:rPr>
          <w:rFonts w:hint="eastAsia"/>
        </w:rPr>
        <w:t>注册</w:t>
      </w:r>
      <w:r>
        <w:rPr>
          <w:rFonts w:hint="eastAsia"/>
        </w:rPr>
        <w:t>模块</w:t>
      </w:r>
    </w:p>
    <w:p w14:paraId="5EE7BBE8" w14:textId="46A6653D" w:rsidR="00995F9B" w:rsidRDefault="00783755" w:rsidP="00995F9B">
      <w:r>
        <w:t xml:space="preserve">    </w:t>
      </w:r>
      <w:r w:rsidR="002C5FB3">
        <w:rPr>
          <w:rFonts w:hint="eastAsia"/>
        </w:rPr>
        <w:t>用户是校园二手交易平台中信息管理的基本单位。</w:t>
      </w:r>
      <w:r w:rsidR="001A407C">
        <w:rPr>
          <w:rFonts w:hint="eastAsia"/>
        </w:rPr>
        <w:t>登录模块是</w:t>
      </w:r>
      <w:r w:rsidR="006F5E09">
        <w:rPr>
          <w:rFonts w:hint="eastAsia"/>
        </w:rPr>
        <w:t>用户交易系统中用户身份确定的基础。</w:t>
      </w:r>
      <w:r w:rsidR="007C2D62">
        <w:rPr>
          <w:rFonts w:hint="eastAsia"/>
        </w:rPr>
        <w:t>该二手交易平台</w:t>
      </w:r>
      <w:r w:rsidR="0013291C">
        <w:rPr>
          <w:rFonts w:hint="eastAsia"/>
        </w:rPr>
        <w:t>要求</w:t>
      </w:r>
      <w:r w:rsidR="007C2D62">
        <w:rPr>
          <w:rFonts w:hint="eastAsia"/>
        </w:rPr>
        <w:t>用户</w:t>
      </w:r>
      <w:r w:rsidR="00906947">
        <w:rPr>
          <w:rFonts w:hint="eastAsia"/>
        </w:rPr>
        <w:t>登陆</w:t>
      </w:r>
      <w:r w:rsidR="0013291C">
        <w:rPr>
          <w:rFonts w:hint="eastAsia"/>
        </w:rPr>
        <w:t>之后再</w:t>
      </w:r>
      <w:r w:rsidR="00906947">
        <w:rPr>
          <w:rFonts w:hint="eastAsia"/>
        </w:rPr>
        <w:t>浏览商品信息</w:t>
      </w:r>
      <w:r w:rsidR="00621A5F">
        <w:rPr>
          <w:rFonts w:hint="eastAsia"/>
        </w:rPr>
        <w:t>。登录之后默认跳转到系统首页。</w:t>
      </w:r>
      <w:r w:rsidR="00512873">
        <w:rPr>
          <w:rFonts w:hint="eastAsia"/>
        </w:rPr>
        <w:t>登录界面会引导未注册的用户先进行注册操作后再</w:t>
      </w:r>
      <w:r w:rsidR="007717B0">
        <w:rPr>
          <w:rFonts w:hint="eastAsia"/>
        </w:rPr>
        <w:t>进行</w:t>
      </w:r>
      <w:r w:rsidR="00512873">
        <w:rPr>
          <w:rFonts w:hint="eastAsia"/>
        </w:rPr>
        <w:t>登录</w:t>
      </w:r>
      <w:r w:rsidR="007717B0">
        <w:rPr>
          <w:rFonts w:hint="eastAsia"/>
        </w:rPr>
        <w:t>操作</w:t>
      </w:r>
      <w:r w:rsidR="00512873">
        <w:rPr>
          <w:rFonts w:hint="eastAsia"/>
        </w:rPr>
        <w:t>。</w:t>
      </w:r>
    </w:p>
    <w:p w14:paraId="2773132F" w14:textId="307C4D54" w:rsidR="00B62717" w:rsidRDefault="00783755" w:rsidP="00783755">
      <w:r>
        <w:rPr>
          <w:rFonts w:hint="eastAsia"/>
        </w:rPr>
        <w:t xml:space="preserve"> </w:t>
      </w:r>
      <w:r>
        <w:t xml:space="preserve">   </w:t>
      </w:r>
      <w:r w:rsidR="00B62717">
        <w:rPr>
          <w:rFonts w:hint="eastAsia"/>
        </w:rPr>
        <w:t>用户登录</w:t>
      </w:r>
      <w:r w:rsidR="00D12777">
        <w:rPr>
          <w:rFonts w:hint="eastAsia"/>
        </w:rPr>
        <w:t>，</w:t>
      </w:r>
      <w:r w:rsidR="00B62717">
        <w:rPr>
          <w:rFonts w:hint="eastAsia"/>
        </w:rPr>
        <w:t>首先需要用户输入正确的用户名和密码，密码采用隐式显示的方式</w:t>
      </w:r>
      <w:r w:rsidR="00C82E27">
        <w:rPr>
          <w:rFonts w:hint="eastAsia"/>
        </w:rPr>
        <w:t>；</w:t>
      </w:r>
      <w:r w:rsidR="00D52D90">
        <w:rPr>
          <w:rFonts w:hint="eastAsia"/>
        </w:rPr>
        <w:t>然后用户在登录页面，点击登录验证按钮后，系统向数据库发送请求，</w:t>
      </w:r>
      <w:r w:rsidR="00C82E27">
        <w:rPr>
          <w:rFonts w:hint="eastAsia"/>
        </w:rPr>
        <w:t>验证信息是否正确；如果信息正确，则登录到该用户账号，否则</w:t>
      </w:r>
      <w:r w:rsidR="00650821">
        <w:rPr>
          <w:rFonts w:hint="eastAsia"/>
        </w:rPr>
        <w:t>拒绝登录，重新输入用户信息验证。</w:t>
      </w:r>
    </w:p>
    <w:p w14:paraId="2DC9566C" w14:textId="5743CC63" w:rsidR="00783755" w:rsidRDefault="00A92233" w:rsidP="00995F9B">
      <w:r>
        <w:t xml:space="preserve">    </w:t>
      </w:r>
      <w:r w:rsidR="00783755">
        <w:rPr>
          <w:rFonts w:hint="eastAsia"/>
        </w:rPr>
        <w:t>用户</w:t>
      </w:r>
      <w:r w:rsidR="00A90101">
        <w:rPr>
          <w:rFonts w:hint="eastAsia"/>
        </w:rPr>
        <w:t>注册</w:t>
      </w:r>
      <w:r w:rsidR="00B85348">
        <w:rPr>
          <w:rFonts w:hint="eastAsia"/>
        </w:rPr>
        <w:t>，</w:t>
      </w:r>
      <w:r w:rsidR="00212009">
        <w:rPr>
          <w:rFonts w:hint="eastAsia"/>
        </w:rPr>
        <w:t>首先用户根据注册页面的提示完成注册工作</w:t>
      </w:r>
      <w:r w:rsidR="00B45744">
        <w:rPr>
          <w:rFonts w:hint="eastAsia"/>
        </w:rPr>
        <w:t>。</w:t>
      </w:r>
      <w:r w:rsidR="00B8050B">
        <w:rPr>
          <w:rFonts w:hint="eastAsia"/>
        </w:rPr>
        <w:t>其次提交后台检查注册信息是否完整合法。如果信息合法，则将用户信息写入数据库，并且跳转到登录页面，引导用户进行登录操作。</w:t>
      </w:r>
      <w:r w:rsidR="00D749CE">
        <w:rPr>
          <w:rFonts w:hint="eastAsia"/>
        </w:rPr>
        <w:t>如果信息不合法，则</w:t>
      </w:r>
      <w:r w:rsidR="00A17546">
        <w:rPr>
          <w:rFonts w:hint="eastAsia"/>
        </w:rPr>
        <w:t>提示用户重新输入</w:t>
      </w:r>
      <w:r w:rsidR="00D14A90">
        <w:rPr>
          <w:rFonts w:hint="eastAsia"/>
        </w:rPr>
        <w:t>正确</w:t>
      </w:r>
      <w:r w:rsidR="00A17546">
        <w:rPr>
          <w:rFonts w:hint="eastAsia"/>
        </w:rPr>
        <w:t>信息。</w:t>
      </w:r>
    </w:p>
    <w:p w14:paraId="21661EA1" w14:textId="77777777" w:rsidR="006128AF" w:rsidRDefault="006128AF" w:rsidP="00995F9B"/>
    <w:p w14:paraId="3FF9FA46" w14:textId="3568B092" w:rsidR="00C31392" w:rsidRPr="006128AF" w:rsidRDefault="006128AF" w:rsidP="006128AF">
      <w:pPr>
        <w:jc w:val="center"/>
        <w:rPr>
          <w:rFonts w:ascii="楷体" w:eastAsia="楷体" w:hAnsi="楷体"/>
          <w:sz w:val="21"/>
          <w:szCs w:val="21"/>
        </w:rPr>
      </w:pPr>
      <w:r>
        <w:rPr>
          <w:rFonts w:ascii="楷体" w:eastAsia="楷体" w:hAnsi="楷体" w:hint="eastAsia"/>
          <w:sz w:val="21"/>
          <w:szCs w:val="21"/>
        </w:rPr>
        <w:t xml:space="preserve">表2-1 </w:t>
      </w:r>
      <w:r w:rsidR="00E62E73">
        <w:rPr>
          <w:rFonts w:ascii="楷体" w:eastAsia="楷体" w:hAnsi="楷体" w:hint="eastAsia"/>
          <w:sz w:val="21"/>
          <w:szCs w:val="21"/>
        </w:rPr>
        <w:t>用户登录</w:t>
      </w:r>
      <w:r w:rsidR="00D417D4">
        <w:rPr>
          <w:rFonts w:ascii="楷体" w:eastAsia="楷体" w:hAnsi="楷体" w:hint="eastAsia"/>
          <w:sz w:val="21"/>
          <w:szCs w:val="21"/>
        </w:rPr>
        <w:t>注册</w:t>
      </w:r>
      <w:r w:rsidR="00E62E73">
        <w:rPr>
          <w:rFonts w:ascii="楷体" w:eastAsia="楷体" w:hAnsi="楷体" w:hint="eastAsia"/>
          <w:sz w:val="21"/>
          <w:szCs w:val="21"/>
        </w:rPr>
        <w:t>用例说明表</w:t>
      </w:r>
    </w:p>
    <w:tbl>
      <w:tblPr>
        <w:tblW w:w="8504" w:type="dxa"/>
        <w:tblLook w:val="04A0" w:firstRow="1" w:lastRow="0" w:firstColumn="1" w:lastColumn="0" w:noHBand="0" w:noVBand="1"/>
      </w:tblPr>
      <w:tblGrid>
        <w:gridCol w:w="1701"/>
        <w:gridCol w:w="6803"/>
      </w:tblGrid>
      <w:tr w:rsidR="00906947" w14:paraId="3FC3E633" w14:textId="77777777" w:rsidTr="009F1C11">
        <w:tc>
          <w:tcPr>
            <w:tcW w:w="1701" w:type="dxa"/>
            <w:tcBorders>
              <w:top w:val="single" w:sz="12" w:space="0" w:color="auto"/>
              <w:bottom w:val="single" w:sz="12" w:space="0" w:color="auto"/>
            </w:tcBorders>
          </w:tcPr>
          <w:p w14:paraId="312C69E7" w14:textId="513862C7" w:rsidR="00906947" w:rsidRPr="00906947" w:rsidRDefault="00906947" w:rsidP="00906947">
            <w:pPr>
              <w:spacing w:line="360" w:lineRule="auto"/>
              <w:jc w:val="center"/>
              <w:rPr>
                <w:b/>
                <w:bCs/>
              </w:rPr>
            </w:pPr>
            <w:r w:rsidRPr="00906947">
              <w:rPr>
                <w:rFonts w:hint="eastAsia"/>
                <w:b/>
                <w:bCs/>
              </w:rPr>
              <w:t>用例描述</w:t>
            </w:r>
          </w:p>
        </w:tc>
        <w:tc>
          <w:tcPr>
            <w:tcW w:w="6803" w:type="dxa"/>
            <w:tcBorders>
              <w:top w:val="single" w:sz="12" w:space="0" w:color="auto"/>
              <w:bottom w:val="single" w:sz="12" w:space="0" w:color="auto"/>
            </w:tcBorders>
          </w:tcPr>
          <w:p w14:paraId="0FE7841C" w14:textId="127A72D0" w:rsidR="00906947" w:rsidRDefault="00E61086" w:rsidP="00A27F2E">
            <w:pPr>
              <w:spacing w:line="360" w:lineRule="auto"/>
              <w:jc w:val="center"/>
            </w:pPr>
            <w:r>
              <w:rPr>
                <w:rFonts w:hint="eastAsia"/>
                <w:b/>
                <w:bCs/>
              </w:rPr>
              <w:t>用户</w:t>
            </w:r>
            <w:r w:rsidR="00906947" w:rsidRPr="00A27F2E">
              <w:rPr>
                <w:rFonts w:hint="eastAsia"/>
                <w:b/>
                <w:bCs/>
              </w:rPr>
              <w:t>登录</w:t>
            </w:r>
          </w:p>
        </w:tc>
      </w:tr>
      <w:tr w:rsidR="00906947" w14:paraId="2B4935DF" w14:textId="77777777" w:rsidTr="009F1C11">
        <w:tc>
          <w:tcPr>
            <w:tcW w:w="1701" w:type="dxa"/>
            <w:tcBorders>
              <w:top w:val="single" w:sz="12" w:space="0" w:color="auto"/>
            </w:tcBorders>
          </w:tcPr>
          <w:p w14:paraId="59630150" w14:textId="2FF98353" w:rsidR="00906947" w:rsidRDefault="009F1C11" w:rsidP="00995F9B">
            <w:r>
              <w:rPr>
                <w:rFonts w:hint="eastAsia"/>
              </w:rPr>
              <w:t>执行者</w:t>
            </w:r>
          </w:p>
        </w:tc>
        <w:tc>
          <w:tcPr>
            <w:tcW w:w="6803" w:type="dxa"/>
            <w:tcBorders>
              <w:top w:val="single" w:sz="12" w:space="0" w:color="auto"/>
            </w:tcBorders>
          </w:tcPr>
          <w:p w14:paraId="463646DC" w14:textId="39B45F53" w:rsidR="00906947" w:rsidRDefault="009F1C11" w:rsidP="00995F9B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1</w:t>
            </w:r>
          </w:p>
        </w:tc>
      </w:tr>
      <w:tr w:rsidR="00906947" w14:paraId="66CB77A4" w14:textId="77777777" w:rsidTr="009F1C11">
        <w:tc>
          <w:tcPr>
            <w:tcW w:w="1701" w:type="dxa"/>
          </w:tcPr>
          <w:p w14:paraId="32A47E95" w14:textId="5AD2C9FD" w:rsidR="00906947" w:rsidRDefault="009F1C11" w:rsidP="00995F9B">
            <w:r>
              <w:rPr>
                <w:rFonts w:hint="eastAsia"/>
              </w:rPr>
              <w:t>前置条件</w:t>
            </w:r>
          </w:p>
        </w:tc>
        <w:tc>
          <w:tcPr>
            <w:tcW w:w="6803" w:type="dxa"/>
          </w:tcPr>
          <w:p w14:paraId="6B98FA69" w14:textId="1124C8FC" w:rsidR="00906947" w:rsidRDefault="009F1C11" w:rsidP="00995F9B">
            <w:r>
              <w:rPr>
                <w:rFonts w:hint="eastAsia"/>
              </w:rPr>
              <w:t>用户请求与账户信息相关模块</w:t>
            </w:r>
          </w:p>
        </w:tc>
      </w:tr>
      <w:tr w:rsidR="00906947" w14:paraId="77649DE6" w14:textId="77777777" w:rsidTr="009F1C11">
        <w:trPr>
          <w:trHeight w:val="38"/>
        </w:trPr>
        <w:tc>
          <w:tcPr>
            <w:tcW w:w="1701" w:type="dxa"/>
          </w:tcPr>
          <w:p w14:paraId="26B9C531" w14:textId="249B07F6" w:rsidR="00906947" w:rsidRDefault="00CA68E9" w:rsidP="00995F9B">
            <w:r>
              <w:rPr>
                <w:rFonts w:hint="eastAsia"/>
              </w:rPr>
              <w:t>后置条件</w:t>
            </w:r>
          </w:p>
        </w:tc>
        <w:tc>
          <w:tcPr>
            <w:tcW w:w="6803" w:type="dxa"/>
          </w:tcPr>
          <w:p w14:paraId="3FCEB0E2" w14:textId="317F4EAA" w:rsidR="00906947" w:rsidRDefault="0032483A" w:rsidP="00995F9B">
            <w:r>
              <w:rPr>
                <w:rFonts w:hint="eastAsia"/>
              </w:rPr>
              <w:t>用户登录到系统中，且具有访问用户信息的权限</w:t>
            </w:r>
          </w:p>
        </w:tc>
      </w:tr>
      <w:tr w:rsidR="004D37B9" w14:paraId="5DF9BC10" w14:textId="77777777" w:rsidTr="009F1C11">
        <w:tc>
          <w:tcPr>
            <w:tcW w:w="1701" w:type="dxa"/>
            <w:tcBorders>
              <w:bottom w:val="single" w:sz="12" w:space="0" w:color="auto"/>
            </w:tcBorders>
          </w:tcPr>
          <w:p w14:paraId="70E50467" w14:textId="4DC3C828" w:rsidR="004D37B9" w:rsidRDefault="004D37B9" w:rsidP="004D37B9">
            <w:pPr>
              <w:jc w:val="left"/>
            </w:pPr>
            <w:r>
              <w:rPr>
                <w:rFonts w:hint="eastAsia"/>
              </w:rPr>
              <w:t>基本路径</w:t>
            </w:r>
          </w:p>
        </w:tc>
        <w:tc>
          <w:tcPr>
            <w:tcW w:w="6803" w:type="dxa"/>
            <w:tcBorders>
              <w:bottom w:val="single" w:sz="12" w:space="0" w:color="auto"/>
            </w:tcBorders>
          </w:tcPr>
          <w:p w14:paraId="29E67B31" w14:textId="1B1CABC8" w:rsidR="004D37B9" w:rsidRDefault="004D37B9" w:rsidP="004D37B9">
            <w:r>
              <w:rPr>
                <w:rFonts w:hint="eastAsia"/>
              </w:rPr>
              <w:t>1.</w:t>
            </w:r>
            <w:r>
              <w:t xml:space="preserve"> </w:t>
            </w:r>
            <w:r>
              <w:rPr>
                <w:rFonts w:hint="eastAsia"/>
              </w:rPr>
              <w:t>点击登录按钮</w:t>
            </w:r>
            <w:r w:rsidR="005B2CE6">
              <w:rPr>
                <w:rFonts w:hint="eastAsia"/>
              </w:rPr>
              <w:t>；</w:t>
            </w:r>
          </w:p>
          <w:p w14:paraId="0A10DC13" w14:textId="3DA91879" w:rsidR="004D37B9" w:rsidRDefault="004D37B9" w:rsidP="004D37B9">
            <w:r>
              <w:rPr>
                <w:rFonts w:hint="eastAsia"/>
              </w:rPr>
              <w:t>2.</w:t>
            </w:r>
            <w:r>
              <w:t xml:space="preserve"> </w:t>
            </w:r>
            <w:r>
              <w:rPr>
                <w:rFonts w:hint="eastAsia"/>
              </w:rPr>
              <w:t>点击注册按钮</w:t>
            </w:r>
            <w:r w:rsidR="005B2CE6">
              <w:rPr>
                <w:rFonts w:hint="eastAsia"/>
              </w:rPr>
              <w:t>；</w:t>
            </w:r>
          </w:p>
          <w:p w14:paraId="43D76D24" w14:textId="35F6D89F" w:rsidR="004D37B9" w:rsidRDefault="004D37B9" w:rsidP="004D37B9">
            <w:r>
              <w:rPr>
                <w:rFonts w:hint="eastAsia"/>
              </w:rPr>
              <w:t>3.</w:t>
            </w:r>
            <w:r>
              <w:t xml:space="preserve"> </w:t>
            </w:r>
            <w:r>
              <w:rPr>
                <w:rFonts w:hint="eastAsia"/>
              </w:rPr>
              <w:t>注册功能：在注册页面输入用户信息进行注册</w:t>
            </w:r>
            <w:r w:rsidR="005B2CE6">
              <w:rPr>
                <w:rFonts w:hint="eastAsia"/>
              </w:rPr>
              <w:t>；</w:t>
            </w:r>
          </w:p>
          <w:p w14:paraId="63B9C6E2" w14:textId="59E111BE" w:rsidR="004D37B9" w:rsidRDefault="004D37B9" w:rsidP="004D37B9">
            <w:r>
              <w:rPr>
                <w:rFonts w:hint="eastAsia"/>
              </w:rPr>
              <w:t>4.</w:t>
            </w:r>
            <w:r>
              <w:t xml:space="preserve"> </w:t>
            </w:r>
            <w:r>
              <w:rPr>
                <w:rFonts w:hint="eastAsia"/>
              </w:rPr>
              <w:t>登录功能：在注册页面输入用户名和密码进行登录</w:t>
            </w:r>
            <w:r w:rsidR="005B2CE6">
              <w:rPr>
                <w:rFonts w:hint="eastAsia"/>
              </w:rPr>
              <w:t>；</w:t>
            </w:r>
          </w:p>
          <w:p w14:paraId="1CE6D157" w14:textId="2A7298E4" w:rsidR="00EB6ADA" w:rsidRDefault="00EB6ADA" w:rsidP="004D37B9">
            <w:r>
              <w:rPr>
                <w:rFonts w:hint="eastAsia"/>
              </w:rPr>
              <w:t>5.</w:t>
            </w:r>
            <w:r>
              <w:t xml:space="preserve"> </w:t>
            </w:r>
            <w:r>
              <w:rPr>
                <w:rFonts w:hint="eastAsia"/>
              </w:rPr>
              <w:t>登录成功，返回</w:t>
            </w:r>
            <w:r w:rsidR="005B2CE6">
              <w:rPr>
                <w:rFonts w:hint="eastAsia"/>
              </w:rPr>
              <w:t>登录成功。</w:t>
            </w:r>
            <w:r>
              <w:rPr>
                <w:rFonts w:hint="eastAsia"/>
              </w:rPr>
              <w:t>系统</w:t>
            </w:r>
            <w:r w:rsidR="00606D74">
              <w:rPr>
                <w:rFonts w:hint="eastAsia"/>
              </w:rPr>
              <w:t>首页</w:t>
            </w:r>
            <w:r w:rsidR="00810804">
              <w:rPr>
                <w:rFonts w:hint="eastAsia"/>
              </w:rPr>
              <w:t>或进入商品下单页面</w:t>
            </w:r>
            <w:r w:rsidR="005B2CE6">
              <w:rPr>
                <w:rFonts w:hint="eastAsia"/>
              </w:rPr>
              <w:t>。</w:t>
            </w:r>
          </w:p>
        </w:tc>
      </w:tr>
    </w:tbl>
    <w:p w14:paraId="3E53CD6D" w14:textId="63B0447C" w:rsidR="001A407C" w:rsidRDefault="001A407C" w:rsidP="00995F9B"/>
    <w:p w14:paraId="7C403DA2" w14:textId="536D9355" w:rsidR="00906947" w:rsidRDefault="00B96FB9" w:rsidP="0002525F">
      <w:pPr>
        <w:jc w:val="center"/>
      </w:pPr>
      <w:r>
        <w:object w:dxaOrig="8341" w:dyaOrig="4471" w14:anchorId="4D52454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55pt;height:187.1pt" o:ole="">
            <v:imagedata r:id="rId7" o:title=""/>
          </v:shape>
          <o:OLEObject Type="Embed" ProgID="Visio.Drawing.15" ShapeID="_x0000_i1025" DrawAspect="Content" ObjectID="_1640934184" r:id="rId8"/>
        </w:object>
      </w:r>
    </w:p>
    <w:p w14:paraId="1BFB8CFC" w14:textId="6C70479C" w:rsidR="00724FE4" w:rsidRPr="0020704E" w:rsidRDefault="008D0587" w:rsidP="0020704E">
      <w:pPr>
        <w:jc w:val="center"/>
        <w:rPr>
          <w:rFonts w:ascii="楷体" w:eastAsia="楷体" w:hAnsi="楷体"/>
          <w:sz w:val="21"/>
          <w:szCs w:val="21"/>
        </w:rPr>
      </w:pPr>
      <w:r w:rsidRPr="00722871">
        <w:rPr>
          <w:rFonts w:ascii="楷体" w:eastAsia="楷体" w:hAnsi="楷体" w:hint="eastAsia"/>
          <w:sz w:val="21"/>
          <w:szCs w:val="21"/>
        </w:rPr>
        <w:t>图</w:t>
      </w:r>
      <w:r>
        <w:rPr>
          <w:rFonts w:ascii="楷体" w:eastAsia="楷体" w:hAnsi="楷体" w:hint="eastAsia"/>
          <w:sz w:val="21"/>
          <w:szCs w:val="21"/>
        </w:rPr>
        <w:t xml:space="preserve">2-1 </w:t>
      </w:r>
      <w:r w:rsidR="0002525F">
        <w:rPr>
          <w:rFonts w:ascii="楷体" w:eastAsia="楷体" w:hAnsi="楷体" w:hint="eastAsia"/>
          <w:sz w:val="21"/>
          <w:szCs w:val="21"/>
        </w:rPr>
        <w:t>用户登录</w:t>
      </w:r>
      <w:r w:rsidR="009A3071">
        <w:rPr>
          <w:rFonts w:ascii="楷体" w:eastAsia="楷体" w:hAnsi="楷体" w:hint="eastAsia"/>
          <w:sz w:val="21"/>
          <w:szCs w:val="21"/>
        </w:rPr>
        <w:t>注册</w:t>
      </w:r>
      <w:r w:rsidR="0002525F">
        <w:rPr>
          <w:rFonts w:ascii="楷体" w:eastAsia="楷体" w:hAnsi="楷体" w:hint="eastAsia"/>
          <w:sz w:val="21"/>
          <w:szCs w:val="21"/>
        </w:rPr>
        <w:t>状态转换图</w:t>
      </w:r>
    </w:p>
    <w:p w14:paraId="212CDFCC" w14:textId="373FA7B1" w:rsidR="00906947" w:rsidRDefault="00341E7E" w:rsidP="0002525F">
      <w:pPr>
        <w:jc w:val="center"/>
      </w:pPr>
      <w:r>
        <w:object w:dxaOrig="12942" w:dyaOrig="15114" w14:anchorId="347CB0B7">
          <v:shape id="_x0000_i1026" type="#_x0000_t75" style="width:300.8pt;height:351.25pt" o:ole="">
            <v:imagedata r:id="rId9" o:title=""/>
          </v:shape>
          <o:OLEObject Type="Embed" ProgID="Visio.Drawing.15" ShapeID="_x0000_i1026" DrawAspect="Content" ObjectID="_1640934185" r:id="rId10"/>
        </w:object>
      </w:r>
    </w:p>
    <w:p w14:paraId="757B82B4" w14:textId="6F1EC7AD" w:rsidR="00906947" w:rsidRPr="0020704E" w:rsidRDefault="0002525F" w:rsidP="0020704E">
      <w:pPr>
        <w:jc w:val="center"/>
        <w:rPr>
          <w:rFonts w:ascii="楷体" w:eastAsia="楷体" w:hAnsi="楷体"/>
          <w:sz w:val="21"/>
          <w:szCs w:val="21"/>
        </w:rPr>
      </w:pPr>
      <w:r w:rsidRPr="00722871">
        <w:rPr>
          <w:rFonts w:ascii="楷体" w:eastAsia="楷体" w:hAnsi="楷体" w:hint="eastAsia"/>
          <w:sz w:val="21"/>
          <w:szCs w:val="21"/>
        </w:rPr>
        <w:t>图</w:t>
      </w:r>
      <w:r>
        <w:rPr>
          <w:rFonts w:ascii="楷体" w:eastAsia="楷体" w:hAnsi="楷体" w:hint="eastAsia"/>
          <w:sz w:val="21"/>
          <w:szCs w:val="21"/>
        </w:rPr>
        <w:t>2-</w:t>
      </w:r>
      <w:r w:rsidR="00105520">
        <w:rPr>
          <w:rFonts w:ascii="楷体" w:eastAsia="楷体" w:hAnsi="楷体" w:hint="eastAsia"/>
          <w:sz w:val="21"/>
          <w:szCs w:val="21"/>
        </w:rPr>
        <w:t>2</w:t>
      </w:r>
      <w:r>
        <w:rPr>
          <w:rFonts w:ascii="楷体" w:eastAsia="楷体" w:hAnsi="楷体" w:hint="eastAsia"/>
          <w:sz w:val="21"/>
          <w:szCs w:val="21"/>
        </w:rPr>
        <w:t xml:space="preserve"> </w:t>
      </w:r>
      <w:r w:rsidR="008907A8">
        <w:rPr>
          <w:rFonts w:ascii="楷体" w:eastAsia="楷体" w:hAnsi="楷体" w:hint="eastAsia"/>
          <w:sz w:val="21"/>
          <w:szCs w:val="21"/>
        </w:rPr>
        <w:t>用户登录注册</w:t>
      </w:r>
      <w:r w:rsidR="00105520">
        <w:rPr>
          <w:rFonts w:ascii="楷体" w:eastAsia="楷体" w:hAnsi="楷体" w:hint="eastAsia"/>
          <w:sz w:val="21"/>
          <w:szCs w:val="21"/>
        </w:rPr>
        <w:t>活动</w:t>
      </w:r>
      <w:r>
        <w:rPr>
          <w:rFonts w:ascii="楷体" w:eastAsia="楷体" w:hAnsi="楷体" w:hint="eastAsia"/>
          <w:sz w:val="21"/>
          <w:szCs w:val="21"/>
        </w:rPr>
        <w:t>图</w:t>
      </w:r>
    </w:p>
    <w:p w14:paraId="7B2089E5" w14:textId="4C577E36" w:rsidR="00995F9B" w:rsidRDefault="00A21882" w:rsidP="00845AB6">
      <w:pPr>
        <w:jc w:val="center"/>
      </w:pPr>
      <w:r>
        <w:object w:dxaOrig="7819" w:dyaOrig="7968" w14:anchorId="2FFA3C6B">
          <v:shape id="_x0000_i1027" type="#_x0000_t75" style="width:317.75pt;height:323.45pt" o:ole="">
            <v:imagedata r:id="rId11" o:title=""/>
          </v:shape>
          <o:OLEObject Type="Embed" ProgID="Visio.Drawing.15" ShapeID="_x0000_i1027" DrawAspect="Content" ObjectID="_1640934186" r:id="rId12"/>
        </w:object>
      </w:r>
    </w:p>
    <w:p w14:paraId="11C07C74" w14:textId="3A3F0991" w:rsidR="00845AB6" w:rsidRPr="00722871" w:rsidRDefault="00845AB6" w:rsidP="00845AB6">
      <w:pPr>
        <w:jc w:val="center"/>
        <w:rPr>
          <w:rFonts w:ascii="楷体" w:eastAsia="楷体" w:hAnsi="楷体"/>
          <w:sz w:val="21"/>
          <w:szCs w:val="21"/>
        </w:rPr>
      </w:pPr>
      <w:r w:rsidRPr="00722871">
        <w:rPr>
          <w:rFonts w:ascii="楷体" w:eastAsia="楷体" w:hAnsi="楷体" w:hint="eastAsia"/>
          <w:sz w:val="21"/>
          <w:szCs w:val="21"/>
        </w:rPr>
        <w:t>图</w:t>
      </w:r>
      <w:r>
        <w:rPr>
          <w:rFonts w:ascii="楷体" w:eastAsia="楷体" w:hAnsi="楷体" w:hint="eastAsia"/>
          <w:sz w:val="21"/>
          <w:szCs w:val="21"/>
        </w:rPr>
        <w:t>2-</w:t>
      </w:r>
      <w:r w:rsidR="00C0654C">
        <w:rPr>
          <w:rFonts w:ascii="楷体" w:eastAsia="楷体" w:hAnsi="楷体" w:hint="eastAsia"/>
          <w:sz w:val="21"/>
          <w:szCs w:val="21"/>
        </w:rPr>
        <w:t>3</w:t>
      </w:r>
      <w:r>
        <w:rPr>
          <w:rFonts w:ascii="楷体" w:eastAsia="楷体" w:hAnsi="楷体" w:hint="eastAsia"/>
          <w:sz w:val="21"/>
          <w:szCs w:val="21"/>
        </w:rPr>
        <w:t xml:space="preserve"> </w:t>
      </w:r>
      <w:r w:rsidR="00983D17">
        <w:rPr>
          <w:rFonts w:ascii="楷体" w:eastAsia="楷体" w:hAnsi="楷体" w:hint="eastAsia"/>
          <w:sz w:val="21"/>
          <w:szCs w:val="21"/>
        </w:rPr>
        <w:t>用户登录注册</w:t>
      </w:r>
      <w:r>
        <w:rPr>
          <w:rFonts w:ascii="楷体" w:eastAsia="楷体" w:hAnsi="楷体" w:hint="eastAsia"/>
          <w:sz w:val="21"/>
          <w:szCs w:val="21"/>
        </w:rPr>
        <w:t>时序图</w:t>
      </w:r>
    </w:p>
    <w:p w14:paraId="10CA4F1A" w14:textId="04180692" w:rsidR="00845AB6" w:rsidRDefault="00F33757" w:rsidP="00F33757">
      <w:pPr>
        <w:pStyle w:val="3"/>
      </w:pPr>
      <w:r>
        <w:rPr>
          <w:rFonts w:hint="eastAsia"/>
        </w:rPr>
        <w:t>2.2</w:t>
      </w:r>
      <w:r>
        <w:t xml:space="preserve"> </w:t>
      </w:r>
      <w:r>
        <w:rPr>
          <w:rFonts w:hint="eastAsia"/>
        </w:rPr>
        <w:t>商品</w:t>
      </w:r>
      <w:r w:rsidR="00CE0F41">
        <w:rPr>
          <w:rFonts w:hint="eastAsia"/>
        </w:rPr>
        <w:t>或交易</w:t>
      </w:r>
      <w:r>
        <w:rPr>
          <w:rFonts w:hint="eastAsia"/>
        </w:rPr>
        <w:t>评价</w:t>
      </w:r>
    </w:p>
    <w:p w14:paraId="65BB4E55" w14:textId="3F5DDC31" w:rsidR="00845AB6" w:rsidRDefault="00EA0ACB" w:rsidP="00995F9B">
      <w:r>
        <w:tab/>
      </w:r>
      <w:r w:rsidR="00A21882">
        <w:rPr>
          <w:rFonts w:hint="eastAsia"/>
        </w:rPr>
        <w:t>评价模块分为对商品的评价和对订单的评价。</w:t>
      </w:r>
      <w:r w:rsidR="00F6210F">
        <w:rPr>
          <w:rFonts w:hint="eastAsia"/>
        </w:rPr>
        <w:t>如果商品具有较大数量或者是服务类型，可以多次购买，则用户可以对商品进行评价，以方便今后的购买用户对商品有更好的认识，这个评价信息会公开显示，让其他买家也可以看到该用户的评价记录；同时对于用户的每一份订单</w:t>
      </w:r>
      <w:r w:rsidR="003171DC">
        <w:rPr>
          <w:rFonts w:hint="eastAsia"/>
        </w:rPr>
        <w:t>也有相应的评价体系，但是这个评价记录仅对卖家和买家可见，</w:t>
      </w:r>
      <w:r w:rsidR="009B6454">
        <w:rPr>
          <w:rFonts w:hint="eastAsia"/>
        </w:rPr>
        <w:t>系统通过买家对订单的评价来计算卖家的服务好评度。</w:t>
      </w:r>
    </w:p>
    <w:p w14:paraId="4E4EA422" w14:textId="39FB9D58" w:rsidR="001110B7" w:rsidRDefault="001110B7" w:rsidP="00995F9B"/>
    <w:p w14:paraId="3CEFE690" w14:textId="3D8B8306" w:rsidR="001110B7" w:rsidRPr="006128AF" w:rsidRDefault="001110B7" w:rsidP="001110B7">
      <w:pPr>
        <w:jc w:val="center"/>
        <w:rPr>
          <w:rFonts w:ascii="楷体" w:eastAsia="楷体" w:hAnsi="楷体"/>
          <w:sz w:val="21"/>
          <w:szCs w:val="21"/>
        </w:rPr>
      </w:pPr>
      <w:r>
        <w:rPr>
          <w:rFonts w:ascii="楷体" w:eastAsia="楷体" w:hAnsi="楷体" w:hint="eastAsia"/>
          <w:sz w:val="21"/>
          <w:szCs w:val="21"/>
        </w:rPr>
        <w:t>表2-</w:t>
      </w:r>
      <w:r w:rsidR="003529A6">
        <w:rPr>
          <w:rFonts w:ascii="楷体" w:eastAsia="楷体" w:hAnsi="楷体" w:hint="eastAsia"/>
          <w:sz w:val="21"/>
          <w:szCs w:val="21"/>
        </w:rPr>
        <w:t>2</w:t>
      </w:r>
      <w:r>
        <w:rPr>
          <w:rFonts w:ascii="楷体" w:eastAsia="楷体" w:hAnsi="楷体" w:hint="eastAsia"/>
          <w:sz w:val="21"/>
          <w:szCs w:val="21"/>
        </w:rPr>
        <w:t xml:space="preserve"> 用户</w:t>
      </w:r>
      <w:r w:rsidR="001816EB">
        <w:rPr>
          <w:rFonts w:ascii="楷体" w:eastAsia="楷体" w:hAnsi="楷体" w:hint="eastAsia"/>
          <w:sz w:val="21"/>
          <w:szCs w:val="21"/>
        </w:rPr>
        <w:t>评价</w:t>
      </w:r>
      <w:r>
        <w:rPr>
          <w:rFonts w:ascii="楷体" w:eastAsia="楷体" w:hAnsi="楷体" w:hint="eastAsia"/>
          <w:sz w:val="21"/>
          <w:szCs w:val="21"/>
        </w:rPr>
        <w:t>说明表</w:t>
      </w:r>
    </w:p>
    <w:tbl>
      <w:tblPr>
        <w:tblW w:w="8504" w:type="dxa"/>
        <w:tblLook w:val="04A0" w:firstRow="1" w:lastRow="0" w:firstColumn="1" w:lastColumn="0" w:noHBand="0" w:noVBand="1"/>
      </w:tblPr>
      <w:tblGrid>
        <w:gridCol w:w="1701"/>
        <w:gridCol w:w="6803"/>
      </w:tblGrid>
      <w:tr w:rsidR="001110B7" w14:paraId="4B7FEE75" w14:textId="77777777" w:rsidTr="00035517">
        <w:tc>
          <w:tcPr>
            <w:tcW w:w="1701" w:type="dxa"/>
            <w:tcBorders>
              <w:top w:val="single" w:sz="12" w:space="0" w:color="auto"/>
              <w:bottom w:val="single" w:sz="12" w:space="0" w:color="auto"/>
            </w:tcBorders>
          </w:tcPr>
          <w:p w14:paraId="5A6CF136" w14:textId="77777777" w:rsidR="001110B7" w:rsidRPr="00906947" w:rsidRDefault="001110B7" w:rsidP="00035517">
            <w:pPr>
              <w:spacing w:line="360" w:lineRule="auto"/>
              <w:jc w:val="center"/>
              <w:rPr>
                <w:b/>
                <w:bCs/>
              </w:rPr>
            </w:pPr>
            <w:r w:rsidRPr="00906947">
              <w:rPr>
                <w:rFonts w:hint="eastAsia"/>
                <w:b/>
                <w:bCs/>
              </w:rPr>
              <w:t>用例描述</w:t>
            </w:r>
          </w:p>
        </w:tc>
        <w:tc>
          <w:tcPr>
            <w:tcW w:w="6803" w:type="dxa"/>
            <w:tcBorders>
              <w:top w:val="single" w:sz="12" w:space="0" w:color="auto"/>
              <w:bottom w:val="single" w:sz="12" w:space="0" w:color="auto"/>
            </w:tcBorders>
          </w:tcPr>
          <w:p w14:paraId="206E88B9" w14:textId="0BCBC912" w:rsidR="001110B7" w:rsidRDefault="001110B7" w:rsidP="00035517">
            <w:pPr>
              <w:spacing w:line="360" w:lineRule="auto"/>
              <w:jc w:val="center"/>
            </w:pPr>
            <w:r>
              <w:rPr>
                <w:rFonts w:hint="eastAsia"/>
                <w:b/>
                <w:bCs/>
              </w:rPr>
              <w:t>用户</w:t>
            </w:r>
            <w:r w:rsidR="0026490C">
              <w:rPr>
                <w:rFonts w:hint="eastAsia"/>
                <w:b/>
                <w:bCs/>
              </w:rPr>
              <w:t>评价</w:t>
            </w:r>
          </w:p>
        </w:tc>
      </w:tr>
      <w:tr w:rsidR="001110B7" w14:paraId="1C9DE0C6" w14:textId="77777777" w:rsidTr="00035517">
        <w:tc>
          <w:tcPr>
            <w:tcW w:w="1701" w:type="dxa"/>
            <w:tcBorders>
              <w:top w:val="single" w:sz="12" w:space="0" w:color="auto"/>
            </w:tcBorders>
          </w:tcPr>
          <w:p w14:paraId="05EBE2C3" w14:textId="77777777" w:rsidR="001110B7" w:rsidRDefault="001110B7" w:rsidP="00035517">
            <w:r>
              <w:rPr>
                <w:rFonts w:hint="eastAsia"/>
              </w:rPr>
              <w:t>执行者</w:t>
            </w:r>
          </w:p>
        </w:tc>
        <w:tc>
          <w:tcPr>
            <w:tcW w:w="6803" w:type="dxa"/>
            <w:tcBorders>
              <w:top w:val="single" w:sz="12" w:space="0" w:color="auto"/>
            </w:tcBorders>
          </w:tcPr>
          <w:p w14:paraId="456707AA" w14:textId="77777777" w:rsidR="001110B7" w:rsidRDefault="001110B7" w:rsidP="00035517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1</w:t>
            </w:r>
          </w:p>
        </w:tc>
      </w:tr>
      <w:tr w:rsidR="001110B7" w14:paraId="3EEA329E" w14:textId="77777777" w:rsidTr="00035517">
        <w:tc>
          <w:tcPr>
            <w:tcW w:w="1701" w:type="dxa"/>
          </w:tcPr>
          <w:p w14:paraId="6FC4C180" w14:textId="77777777" w:rsidR="001110B7" w:rsidRDefault="001110B7" w:rsidP="00035517">
            <w:r>
              <w:rPr>
                <w:rFonts w:hint="eastAsia"/>
              </w:rPr>
              <w:t>前置条件</w:t>
            </w:r>
          </w:p>
        </w:tc>
        <w:tc>
          <w:tcPr>
            <w:tcW w:w="6803" w:type="dxa"/>
          </w:tcPr>
          <w:p w14:paraId="6A4046D4" w14:textId="795674EA" w:rsidR="001110B7" w:rsidRDefault="001110B7" w:rsidP="00035517">
            <w:r>
              <w:rPr>
                <w:rFonts w:hint="eastAsia"/>
              </w:rPr>
              <w:t>用户</w:t>
            </w:r>
            <w:r w:rsidR="00021B09">
              <w:rPr>
                <w:rFonts w:hint="eastAsia"/>
              </w:rPr>
              <w:t>有过该商品购买记录，或该订单属于该用户</w:t>
            </w:r>
          </w:p>
        </w:tc>
      </w:tr>
      <w:tr w:rsidR="001110B7" w14:paraId="45897A12" w14:textId="77777777" w:rsidTr="00035517">
        <w:trPr>
          <w:trHeight w:val="38"/>
        </w:trPr>
        <w:tc>
          <w:tcPr>
            <w:tcW w:w="1701" w:type="dxa"/>
          </w:tcPr>
          <w:p w14:paraId="39A4BE0D" w14:textId="77777777" w:rsidR="001110B7" w:rsidRDefault="001110B7" w:rsidP="00035517">
            <w:r>
              <w:rPr>
                <w:rFonts w:hint="eastAsia"/>
              </w:rPr>
              <w:t>后置条件</w:t>
            </w:r>
          </w:p>
        </w:tc>
        <w:tc>
          <w:tcPr>
            <w:tcW w:w="6803" w:type="dxa"/>
          </w:tcPr>
          <w:p w14:paraId="001BCCB9" w14:textId="73779307" w:rsidR="001110B7" w:rsidRDefault="00716CF4" w:rsidP="00035517">
            <w:r>
              <w:rPr>
                <w:rFonts w:hint="eastAsia"/>
              </w:rPr>
              <w:t>记录用户评价，更新卖家和商品对应好评度</w:t>
            </w:r>
          </w:p>
        </w:tc>
      </w:tr>
      <w:tr w:rsidR="001110B7" w14:paraId="7DA7DACA" w14:textId="77777777" w:rsidTr="00035517">
        <w:tc>
          <w:tcPr>
            <w:tcW w:w="1701" w:type="dxa"/>
            <w:tcBorders>
              <w:bottom w:val="single" w:sz="12" w:space="0" w:color="auto"/>
            </w:tcBorders>
          </w:tcPr>
          <w:p w14:paraId="461CEC77" w14:textId="77777777" w:rsidR="001110B7" w:rsidRDefault="001110B7" w:rsidP="00035517">
            <w:pPr>
              <w:jc w:val="left"/>
            </w:pPr>
            <w:r>
              <w:rPr>
                <w:rFonts w:hint="eastAsia"/>
              </w:rPr>
              <w:t>基本路径</w:t>
            </w:r>
          </w:p>
        </w:tc>
        <w:tc>
          <w:tcPr>
            <w:tcW w:w="6803" w:type="dxa"/>
            <w:tcBorders>
              <w:bottom w:val="single" w:sz="12" w:space="0" w:color="auto"/>
            </w:tcBorders>
          </w:tcPr>
          <w:p w14:paraId="5EA876FB" w14:textId="55BE1C6F" w:rsidR="001110B7" w:rsidRDefault="001110B7" w:rsidP="00035517">
            <w:r>
              <w:rPr>
                <w:rFonts w:hint="eastAsia"/>
              </w:rPr>
              <w:t>1.</w:t>
            </w:r>
            <w:r>
              <w:t xml:space="preserve"> </w:t>
            </w:r>
            <w:r w:rsidR="00FF6A7C">
              <w:rPr>
                <w:rFonts w:hint="eastAsia"/>
              </w:rPr>
              <w:t>选定需要评价的商品或订单</w:t>
            </w:r>
            <w:r>
              <w:rPr>
                <w:rFonts w:hint="eastAsia"/>
              </w:rPr>
              <w:t>；</w:t>
            </w:r>
          </w:p>
          <w:p w14:paraId="7FE96EA5" w14:textId="7D737DA3" w:rsidR="001110B7" w:rsidRDefault="001110B7" w:rsidP="00035517">
            <w:r>
              <w:rPr>
                <w:rFonts w:hint="eastAsia"/>
              </w:rPr>
              <w:t>2.</w:t>
            </w:r>
            <w:r>
              <w:t xml:space="preserve"> </w:t>
            </w:r>
            <w:r>
              <w:rPr>
                <w:rFonts w:hint="eastAsia"/>
              </w:rPr>
              <w:t>点击</w:t>
            </w:r>
            <w:r w:rsidR="00FF6A7C">
              <w:rPr>
                <w:rFonts w:hint="eastAsia"/>
              </w:rPr>
              <w:t>评价</w:t>
            </w:r>
            <w:r>
              <w:rPr>
                <w:rFonts w:hint="eastAsia"/>
              </w:rPr>
              <w:t>按钮；</w:t>
            </w:r>
          </w:p>
          <w:p w14:paraId="3946AC9F" w14:textId="18D3C04D" w:rsidR="001110B7" w:rsidRDefault="001110B7" w:rsidP="00035517">
            <w:r>
              <w:rPr>
                <w:rFonts w:hint="eastAsia"/>
              </w:rPr>
              <w:t>3.</w:t>
            </w:r>
            <w:r>
              <w:t xml:space="preserve"> </w:t>
            </w:r>
            <w:r w:rsidR="00FF6A7C">
              <w:rPr>
                <w:rFonts w:hint="eastAsia"/>
              </w:rPr>
              <w:t>在评价页面输入评价信息</w:t>
            </w:r>
            <w:r>
              <w:rPr>
                <w:rFonts w:hint="eastAsia"/>
              </w:rPr>
              <w:t>；</w:t>
            </w:r>
          </w:p>
          <w:p w14:paraId="67593331" w14:textId="79C38C4A" w:rsidR="001110B7" w:rsidRDefault="001110B7" w:rsidP="00035517">
            <w:r>
              <w:rPr>
                <w:rFonts w:hint="eastAsia"/>
              </w:rPr>
              <w:t>4.</w:t>
            </w:r>
            <w:r>
              <w:t xml:space="preserve"> </w:t>
            </w:r>
            <w:r w:rsidR="00FF6A7C">
              <w:rPr>
                <w:rFonts w:hint="eastAsia"/>
              </w:rPr>
              <w:t>提交系统审核</w:t>
            </w:r>
            <w:r>
              <w:rPr>
                <w:rFonts w:hint="eastAsia"/>
              </w:rPr>
              <w:t>；</w:t>
            </w:r>
          </w:p>
          <w:p w14:paraId="640DBA10" w14:textId="1F5E664D" w:rsidR="001110B7" w:rsidRDefault="001110B7" w:rsidP="00035517">
            <w:r>
              <w:rPr>
                <w:rFonts w:hint="eastAsia"/>
              </w:rPr>
              <w:t>5.</w:t>
            </w:r>
            <w:r>
              <w:t xml:space="preserve"> </w:t>
            </w:r>
            <w:r w:rsidR="005147EF">
              <w:rPr>
                <w:rFonts w:hint="eastAsia"/>
              </w:rPr>
              <w:t>审核通过，更新评价信息及好评度</w:t>
            </w:r>
            <w:r>
              <w:rPr>
                <w:rFonts w:hint="eastAsia"/>
              </w:rPr>
              <w:t>。</w:t>
            </w:r>
          </w:p>
        </w:tc>
      </w:tr>
    </w:tbl>
    <w:p w14:paraId="04D00F84" w14:textId="77777777" w:rsidR="001110B7" w:rsidRPr="001110B7" w:rsidRDefault="001110B7" w:rsidP="00995F9B"/>
    <w:p w14:paraId="1C5DC980" w14:textId="0BD0EFC7" w:rsidR="00845AB6" w:rsidRDefault="00F6210F" w:rsidP="00995F9B">
      <w:r>
        <w:object w:dxaOrig="12877" w:dyaOrig="11089" w14:anchorId="59A1AA3D">
          <v:shape id="_x0000_i1028" type="#_x0000_t75" style="width:415.35pt;height:357.55pt" o:ole="">
            <v:imagedata r:id="rId13" o:title=""/>
          </v:shape>
          <o:OLEObject Type="Embed" ProgID="Visio.Drawing.15" ShapeID="_x0000_i1028" DrawAspect="Content" ObjectID="_1640934187" r:id="rId14"/>
        </w:object>
      </w:r>
    </w:p>
    <w:p w14:paraId="39CC31A0" w14:textId="5A16EC76" w:rsidR="00FE5555" w:rsidRDefault="00F61037" w:rsidP="00F61037">
      <w:pPr>
        <w:jc w:val="center"/>
        <w:rPr>
          <w:rFonts w:ascii="楷体" w:eastAsia="楷体" w:hAnsi="楷体"/>
          <w:sz w:val="21"/>
          <w:szCs w:val="21"/>
        </w:rPr>
      </w:pPr>
      <w:r w:rsidRPr="00722871">
        <w:rPr>
          <w:rFonts w:ascii="楷体" w:eastAsia="楷体" w:hAnsi="楷体" w:hint="eastAsia"/>
          <w:sz w:val="21"/>
          <w:szCs w:val="21"/>
        </w:rPr>
        <w:t>图</w:t>
      </w:r>
      <w:r>
        <w:rPr>
          <w:rFonts w:ascii="楷体" w:eastAsia="楷体" w:hAnsi="楷体" w:hint="eastAsia"/>
          <w:sz w:val="21"/>
          <w:szCs w:val="21"/>
        </w:rPr>
        <w:t>2-4 用户评价活动图</w:t>
      </w:r>
    </w:p>
    <w:p w14:paraId="61D4E9B5" w14:textId="77777777" w:rsidR="00F61037" w:rsidRPr="00F61037" w:rsidRDefault="00F61037" w:rsidP="00F61037">
      <w:pPr>
        <w:jc w:val="center"/>
        <w:rPr>
          <w:rFonts w:ascii="楷体" w:eastAsia="楷体" w:hAnsi="楷体"/>
          <w:sz w:val="21"/>
          <w:szCs w:val="21"/>
        </w:rPr>
      </w:pPr>
    </w:p>
    <w:p w14:paraId="1F9A92F3" w14:textId="0C210FA6" w:rsidR="00FE5555" w:rsidRDefault="00081640" w:rsidP="00995F9B">
      <w:r>
        <w:object w:dxaOrig="9811" w:dyaOrig="3835" w14:anchorId="339E7CC7">
          <v:shape id="_x0000_i1029" type="#_x0000_t75" style="width:415.1pt;height:162.55pt" o:ole="">
            <v:imagedata r:id="rId15" o:title=""/>
          </v:shape>
          <o:OLEObject Type="Embed" ProgID="Visio.Drawing.15" ShapeID="_x0000_i1029" DrawAspect="Content" ObjectID="_1640934188" r:id="rId16"/>
        </w:object>
      </w:r>
    </w:p>
    <w:p w14:paraId="2EBE7973" w14:textId="32F52179" w:rsidR="008C7C14" w:rsidRDefault="008C7C14" w:rsidP="008C7C14">
      <w:pPr>
        <w:jc w:val="center"/>
        <w:rPr>
          <w:rFonts w:ascii="楷体" w:eastAsia="楷体" w:hAnsi="楷体"/>
          <w:sz w:val="21"/>
          <w:szCs w:val="21"/>
        </w:rPr>
      </w:pPr>
      <w:r w:rsidRPr="00722871">
        <w:rPr>
          <w:rFonts w:ascii="楷体" w:eastAsia="楷体" w:hAnsi="楷体" w:hint="eastAsia"/>
          <w:sz w:val="21"/>
          <w:szCs w:val="21"/>
        </w:rPr>
        <w:t>图</w:t>
      </w:r>
      <w:r>
        <w:rPr>
          <w:rFonts w:ascii="楷体" w:eastAsia="楷体" w:hAnsi="楷体" w:hint="eastAsia"/>
          <w:sz w:val="21"/>
          <w:szCs w:val="21"/>
        </w:rPr>
        <w:t>2-5 用户评价状态转换图</w:t>
      </w:r>
    </w:p>
    <w:p w14:paraId="22284C47" w14:textId="1CA4A31E" w:rsidR="00FE5555" w:rsidRDefault="00FE5555" w:rsidP="00995F9B"/>
    <w:p w14:paraId="731273B6" w14:textId="6F2C3EC6" w:rsidR="009971D7" w:rsidRDefault="00A21882" w:rsidP="00995F9B">
      <w:r>
        <w:object w:dxaOrig="7819" w:dyaOrig="7968" w14:anchorId="43C38962">
          <v:shape id="_x0000_i1030" type="#_x0000_t75" style="width:390.8pt;height:398.45pt" o:ole="">
            <v:imagedata r:id="rId17" o:title=""/>
          </v:shape>
          <o:OLEObject Type="Embed" ProgID="Visio.Drawing.15" ShapeID="_x0000_i1030" DrawAspect="Content" ObjectID="_1640934189" r:id="rId18"/>
        </w:object>
      </w:r>
    </w:p>
    <w:p w14:paraId="0B23E979" w14:textId="31D66C28" w:rsidR="00DC3D06" w:rsidRDefault="00DC3D06" w:rsidP="00DC3D06">
      <w:pPr>
        <w:jc w:val="center"/>
        <w:rPr>
          <w:rFonts w:ascii="楷体" w:eastAsia="楷体" w:hAnsi="楷体"/>
          <w:sz w:val="21"/>
          <w:szCs w:val="21"/>
        </w:rPr>
      </w:pPr>
      <w:r w:rsidRPr="00722871">
        <w:rPr>
          <w:rFonts w:ascii="楷体" w:eastAsia="楷体" w:hAnsi="楷体" w:hint="eastAsia"/>
          <w:sz w:val="21"/>
          <w:szCs w:val="21"/>
        </w:rPr>
        <w:t>图</w:t>
      </w:r>
      <w:r>
        <w:rPr>
          <w:rFonts w:ascii="楷体" w:eastAsia="楷体" w:hAnsi="楷体" w:hint="eastAsia"/>
          <w:sz w:val="21"/>
          <w:szCs w:val="21"/>
        </w:rPr>
        <w:t>2-6 用户评价时序图</w:t>
      </w:r>
    </w:p>
    <w:p w14:paraId="0F7127DF" w14:textId="031345E5" w:rsidR="00E94A87" w:rsidRDefault="00E94A87" w:rsidP="00995F9B"/>
    <w:p w14:paraId="156D184B" w14:textId="2195DDEC" w:rsidR="00E94A87" w:rsidRDefault="00F21EB5" w:rsidP="00F21EB5">
      <w:pPr>
        <w:pStyle w:val="3"/>
      </w:pPr>
      <w:r>
        <w:rPr>
          <w:rFonts w:hint="eastAsia"/>
        </w:rPr>
        <w:t>2.3</w:t>
      </w:r>
      <w:r w:rsidR="00B2318D">
        <w:t xml:space="preserve"> </w:t>
      </w:r>
      <w:r>
        <w:rPr>
          <w:rFonts w:hint="eastAsia"/>
        </w:rPr>
        <w:t>购物车管理</w:t>
      </w:r>
    </w:p>
    <w:p w14:paraId="383CBF42" w14:textId="13B06A05" w:rsidR="0019596B" w:rsidRDefault="00DD4525" w:rsidP="00706B54">
      <w:pPr>
        <w:ind w:firstLineChars="200" w:firstLine="480"/>
      </w:pPr>
      <w:r>
        <w:rPr>
          <w:rFonts w:hint="eastAsia"/>
        </w:rPr>
        <w:t>购物车管理模块包括将商品添加至购物车，从购物车删除商品等操作。</w:t>
      </w:r>
      <w:r w:rsidR="00EF5645">
        <w:rPr>
          <w:rFonts w:hint="eastAsia"/>
        </w:rPr>
        <w:t>购物车与用户</w:t>
      </w:r>
      <w:r w:rsidR="00EF5645">
        <w:rPr>
          <w:rFonts w:hint="eastAsia"/>
        </w:rPr>
        <w:t>ID</w:t>
      </w:r>
      <w:r w:rsidR="00EF5645">
        <w:rPr>
          <w:rFonts w:hint="eastAsia"/>
        </w:rPr>
        <w:t>一一对应</w:t>
      </w:r>
      <w:r w:rsidR="00BA4B83">
        <w:rPr>
          <w:rFonts w:hint="eastAsia"/>
        </w:rPr>
        <w:t>，用户登录账户后即可查看自己的购物车</w:t>
      </w:r>
      <w:r w:rsidR="00991FDB">
        <w:rPr>
          <w:rFonts w:hint="eastAsia"/>
        </w:rPr>
        <w:t>。</w:t>
      </w:r>
      <w:r w:rsidR="0019596B">
        <w:rPr>
          <w:rFonts w:hint="eastAsia"/>
        </w:rPr>
        <w:t>用户可以修改购物车中商品数量，但是不能超过商品的上限。</w:t>
      </w:r>
      <w:r w:rsidR="002D73FA">
        <w:rPr>
          <w:rFonts w:hint="eastAsia"/>
        </w:rPr>
        <w:t>用户可以同时选择购物车中多个商品，</w:t>
      </w:r>
      <w:r w:rsidR="00904E96">
        <w:rPr>
          <w:rFonts w:hint="eastAsia"/>
        </w:rPr>
        <w:t>一起下单。</w:t>
      </w:r>
    </w:p>
    <w:p w14:paraId="71E005C6" w14:textId="7AFC08B6" w:rsidR="0057438C" w:rsidRDefault="0057438C" w:rsidP="00706B54">
      <w:pPr>
        <w:ind w:firstLineChars="200" w:firstLine="480"/>
      </w:pPr>
      <w:r>
        <w:rPr>
          <w:rFonts w:hint="eastAsia"/>
        </w:rPr>
        <w:t>添加商品到购物车，</w:t>
      </w:r>
      <w:r w:rsidR="0029098D">
        <w:rPr>
          <w:rFonts w:hint="eastAsia"/>
        </w:rPr>
        <w:t>通过在商品浏览界面，选择要添加的商品数量，点击添加到购物车按钮，将商品添加到购物车。</w:t>
      </w:r>
      <w:r w:rsidR="00503A13">
        <w:rPr>
          <w:rFonts w:hint="eastAsia"/>
        </w:rPr>
        <w:t>添加时</w:t>
      </w:r>
      <w:r>
        <w:rPr>
          <w:rFonts w:hint="eastAsia"/>
        </w:rPr>
        <w:t>检查商品信息，并且获取商品的最大数量。如果用户选择的数量大于商品的库存，则提示用户数量超出库存限制。</w:t>
      </w:r>
    </w:p>
    <w:p w14:paraId="58EEEDBA" w14:textId="2DE8E69D" w:rsidR="00AE2455" w:rsidRPr="0019596B" w:rsidRDefault="0029098D" w:rsidP="00706B54">
      <w:pPr>
        <w:ind w:firstLineChars="200" w:firstLine="480"/>
      </w:pPr>
      <w:r>
        <w:rPr>
          <w:rFonts w:hint="eastAsia"/>
        </w:rPr>
        <w:t>删除购物车商品时</w:t>
      </w:r>
      <w:r w:rsidR="00FD2A2E">
        <w:rPr>
          <w:rFonts w:hint="eastAsia"/>
        </w:rPr>
        <w:t>，在购物车浏览界面，通过点击删除该商品的按钮删除商品。</w:t>
      </w:r>
      <w:r w:rsidR="00194E36">
        <w:rPr>
          <w:rFonts w:hint="eastAsia"/>
        </w:rPr>
        <w:t>用户可以通过加减按钮增加或减少商品数量，</w:t>
      </w:r>
      <w:r w:rsidR="00C24FF0">
        <w:rPr>
          <w:rFonts w:hint="eastAsia"/>
        </w:rPr>
        <w:t>如果用户减少商品数量即将到零时，也会提示用户是否需要删除该商品。</w:t>
      </w:r>
      <w:r w:rsidR="001B7884">
        <w:rPr>
          <w:rFonts w:hint="eastAsia"/>
        </w:rPr>
        <w:t>用户也可以点击清空购物车按钮，清空购物车。</w:t>
      </w:r>
    </w:p>
    <w:p w14:paraId="1308E5B9" w14:textId="77777777" w:rsidR="00DD759B" w:rsidRDefault="00DD759B" w:rsidP="00B803CE"/>
    <w:p w14:paraId="27737731" w14:textId="2A3ADA7E" w:rsidR="0057438C" w:rsidRDefault="00D21B71" w:rsidP="00B803CE">
      <w:r>
        <w:object w:dxaOrig="15163" w:dyaOrig="17497" w14:anchorId="77CB0000">
          <v:shape id="_x0000_i1031" type="#_x0000_t75" style="width:414.8pt;height:478.65pt" o:ole="">
            <v:imagedata r:id="rId19" o:title=""/>
          </v:shape>
          <o:OLEObject Type="Embed" ProgID="Visio.Drawing.15" ShapeID="_x0000_i1031" DrawAspect="Content" ObjectID="_1640934190" r:id="rId20"/>
        </w:object>
      </w:r>
    </w:p>
    <w:p w14:paraId="5B8ACA43" w14:textId="11D1C866" w:rsidR="00DD759B" w:rsidRDefault="00DD759B" w:rsidP="00DD759B">
      <w:pPr>
        <w:jc w:val="center"/>
        <w:rPr>
          <w:rFonts w:ascii="楷体" w:eastAsia="楷体" w:hAnsi="楷体"/>
          <w:sz w:val="21"/>
          <w:szCs w:val="21"/>
        </w:rPr>
      </w:pPr>
      <w:r w:rsidRPr="00722871">
        <w:rPr>
          <w:rFonts w:ascii="楷体" w:eastAsia="楷体" w:hAnsi="楷体" w:hint="eastAsia"/>
          <w:sz w:val="21"/>
          <w:szCs w:val="21"/>
        </w:rPr>
        <w:t>图</w:t>
      </w:r>
      <w:r>
        <w:rPr>
          <w:rFonts w:ascii="楷体" w:eastAsia="楷体" w:hAnsi="楷体" w:hint="eastAsia"/>
          <w:sz w:val="21"/>
          <w:szCs w:val="21"/>
        </w:rPr>
        <w:t>2-7 购物车订购活动图</w:t>
      </w:r>
    </w:p>
    <w:p w14:paraId="193A85C7" w14:textId="77777777" w:rsidR="00E14D00" w:rsidRDefault="00E14D00" w:rsidP="00B803CE"/>
    <w:p w14:paraId="19B16274" w14:textId="46934517" w:rsidR="002A73A5" w:rsidRDefault="0078334C" w:rsidP="00B803CE">
      <w:r>
        <w:object w:dxaOrig="8887" w:dyaOrig="8611" w14:anchorId="36A336FA">
          <v:shape id="_x0000_i1032" type="#_x0000_t75" style="width:415.1pt;height:402pt" o:ole="">
            <v:imagedata r:id="rId21" o:title=""/>
          </v:shape>
          <o:OLEObject Type="Embed" ProgID="Visio.Drawing.15" ShapeID="_x0000_i1032" DrawAspect="Content" ObjectID="_1640934191" r:id="rId22"/>
        </w:object>
      </w:r>
    </w:p>
    <w:p w14:paraId="33147B71" w14:textId="7D39A73D" w:rsidR="00DD759B" w:rsidRDefault="00DD759B" w:rsidP="00DD759B">
      <w:pPr>
        <w:jc w:val="center"/>
        <w:rPr>
          <w:rFonts w:ascii="楷体" w:eastAsia="楷体" w:hAnsi="楷体"/>
          <w:sz w:val="21"/>
          <w:szCs w:val="21"/>
        </w:rPr>
      </w:pPr>
      <w:r w:rsidRPr="00722871">
        <w:rPr>
          <w:rFonts w:ascii="楷体" w:eastAsia="楷体" w:hAnsi="楷体" w:hint="eastAsia"/>
          <w:sz w:val="21"/>
          <w:szCs w:val="21"/>
        </w:rPr>
        <w:t>图</w:t>
      </w:r>
      <w:r>
        <w:rPr>
          <w:rFonts w:ascii="楷体" w:eastAsia="楷体" w:hAnsi="楷体" w:hint="eastAsia"/>
          <w:sz w:val="21"/>
          <w:szCs w:val="21"/>
        </w:rPr>
        <w:t>2-8 购物车</w:t>
      </w:r>
      <w:r w:rsidR="0098635B">
        <w:rPr>
          <w:rFonts w:ascii="楷体" w:eastAsia="楷体" w:hAnsi="楷体" w:hint="eastAsia"/>
          <w:sz w:val="21"/>
          <w:szCs w:val="21"/>
        </w:rPr>
        <w:t>添加商品</w:t>
      </w:r>
      <w:r w:rsidR="00361890">
        <w:rPr>
          <w:rFonts w:ascii="楷体" w:eastAsia="楷体" w:hAnsi="楷体" w:hint="eastAsia"/>
          <w:sz w:val="21"/>
          <w:szCs w:val="21"/>
        </w:rPr>
        <w:t>时序</w:t>
      </w:r>
      <w:r>
        <w:rPr>
          <w:rFonts w:ascii="楷体" w:eastAsia="楷体" w:hAnsi="楷体" w:hint="eastAsia"/>
          <w:sz w:val="21"/>
          <w:szCs w:val="21"/>
        </w:rPr>
        <w:t>图</w:t>
      </w:r>
    </w:p>
    <w:p w14:paraId="2AD5FD53" w14:textId="6E641970" w:rsidR="002A73A5" w:rsidRDefault="002A73A5" w:rsidP="00B803CE"/>
    <w:p w14:paraId="1130D80C" w14:textId="20AF0A70" w:rsidR="002A73A5" w:rsidRDefault="00176C2B" w:rsidP="00B803CE">
      <w:r>
        <w:object w:dxaOrig="8604" w:dyaOrig="11916" w14:anchorId="3964A1F3">
          <v:shape id="_x0000_i1033" type="#_x0000_t75" style="width:415.1pt;height:574.9pt" o:ole="">
            <v:imagedata r:id="rId23" o:title=""/>
          </v:shape>
          <o:OLEObject Type="Embed" ProgID="Visio.Drawing.15" ShapeID="_x0000_i1033" DrawAspect="Content" ObjectID="_1640934192" r:id="rId24"/>
        </w:object>
      </w:r>
    </w:p>
    <w:p w14:paraId="65EE9414" w14:textId="65907313" w:rsidR="00A45CF0" w:rsidRDefault="00A45CF0" w:rsidP="00A45CF0">
      <w:pPr>
        <w:jc w:val="center"/>
        <w:rPr>
          <w:rFonts w:ascii="楷体" w:eastAsia="楷体" w:hAnsi="楷体"/>
          <w:sz w:val="21"/>
          <w:szCs w:val="21"/>
        </w:rPr>
      </w:pPr>
      <w:r w:rsidRPr="00722871">
        <w:rPr>
          <w:rFonts w:ascii="楷体" w:eastAsia="楷体" w:hAnsi="楷体" w:hint="eastAsia"/>
          <w:sz w:val="21"/>
          <w:szCs w:val="21"/>
        </w:rPr>
        <w:t>图</w:t>
      </w:r>
      <w:r>
        <w:rPr>
          <w:rFonts w:ascii="楷体" w:eastAsia="楷体" w:hAnsi="楷体" w:hint="eastAsia"/>
          <w:sz w:val="21"/>
          <w:szCs w:val="21"/>
        </w:rPr>
        <w:t>2-</w:t>
      </w:r>
      <w:r w:rsidR="003A02FC">
        <w:rPr>
          <w:rFonts w:ascii="楷体" w:eastAsia="楷体" w:hAnsi="楷体" w:hint="eastAsia"/>
          <w:sz w:val="21"/>
          <w:szCs w:val="21"/>
        </w:rPr>
        <w:t>9</w:t>
      </w:r>
      <w:r>
        <w:rPr>
          <w:rFonts w:ascii="楷体" w:eastAsia="楷体" w:hAnsi="楷体" w:hint="eastAsia"/>
          <w:sz w:val="21"/>
          <w:szCs w:val="21"/>
        </w:rPr>
        <w:t xml:space="preserve"> 购物车修改或删除商品时序图</w:t>
      </w:r>
    </w:p>
    <w:p w14:paraId="50AEB54A" w14:textId="77777777" w:rsidR="002A73A5" w:rsidRPr="00A45CF0" w:rsidRDefault="002A73A5" w:rsidP="00B803CE"/>
    <w:p w14:paraId="18711F28" w14:textId="2CBD0313" w:rsidR="00BA5A43" w:rsidRDefault="00BA5A43" w:rsidP="00BA5A43">
      <w:pPr>
        <w:pStyle w:val="3"/>
      </w:pPr>
      <w:r>
        <w:rPr>
          <w:rFonts w:hint="eastAsia"/>
        </w:rPr>
        <w:t>2.4</w:t>
      </w:r>
      <w:r>
        <w:t xml:space="preserve"> </w:t>
      </w:r>
      <w:r>
        <w:rPr>
          <w:rFonts w:hint="eastAsia"/>
        </w:rPr>
        <w:t>支付管理</w:t>
      </w:r>
    </w:p>
    <w:p w14:paraId="6A2BB7AE" w14:textId="6DC25A66" w:rsidR="0092114B" w:rsidRDefault="008E3D40" w:rsidP="0092114B">
      <w:r>
        <w:t xml:space="preserve">    </w:t>
      </w:r>
      <w:r w:rsidR="0092114B">
        <w:rPr>
          <w:rFonts w:hint="eastAsia"/>
        </w:rPr>
        <w:t>支付管理涉及到资金的管理</w:t>
      </w:r>
      <w:r w:rsidR="006D19A7">
        <w:rPr>
          <w:rFonts w:hint="eastAsia"/>
        </w:rPr>
        <w:t>。</w:t>
      </w:r>
      <w:r w:rsidR="007036D2">
        <w:rPr>
          <w:rFonts w:hint="eastAsia"/>
        </w:rPr>
        <w:t>资金的支付确认通过调用第三方</w:t>
      </w:r>
      <w:r w:rsidR="00B42822">
        <w:rPr>
          <w:rFonts w:hint="eastAsia"/>
        </w:rPr>
        <w:t>支付平台提供</w:t>
      </w:r>
      <w:r w:rsidR="007036D2">
        <w:rPr>
          <w:rFonts w:hint="eastAsia"/>
        </w:rPr>
        <w:t>的</w:t>
      </w:r>
      <w:r w:rsidR="007036D2">
        <w:rPr>
          <w:rFonts w:hint="eastAsia"/>
        </w:rPr>
        <w:t>SDK</w:t>
      </w:r>
      <w:r w:rsidR="007036D2">
        <w:rPr>
          <w:rFonts w:hint="eastAsia"/>
        </w:rPr>
        <w:t>来实现。</w:t>
      </w:r>
      <w:r w:rsidR="00A56513">
        <w:rPr>
          <w:rFonts w:hint="eastAsia"/>
        </w:rPr>
        <w:t>资金先统一由支付平台接受保管</w:t>
      </w:r>
      <w:r w:rsidR="00CD3422">
        <w:rPr>
          <w:rFonts w:hint="eastAsia"/>
        </w:rPr>
        <w:t>。</w:t>
      </w:r>
      <w:r w:rsidR="008B64FC">
        <w:rPr>
          <w:rFonts w:hint="eastAsia"/>
        </w:rPr>
        <w:t>当平台确认接收到商品付款时，向卖家传达发货消息</w:t>
      </w:r>
      <w:r w:rsidR="00EA3026">
        <w:rPr>
          <w:rFonts w:hint="eastAsia"/>
        </w:rPr>
        <w:t>。</w:t>
      </w:r>
      <w:r w:rsidR="00C0484D">
        <w:rPr>
          <w:rFonts w:hint="eastAsia"/>
        </w:rPr>
        <w:t>当买家收到商品</w:t>
      </w:r>
      <w:r w:rsidR="0028580E">
        <w:rPr>
          <w:rFonts w:hint="eastAsia"/>
        </w:rPr>
        <w:t>并</w:t>
      </w:r>
      <w:r w:rsidR="00C0484D">
        <w:rPr>
          <w:rFonts w:hint="eastAsia"/>
        </w:rPr>
        <w:t>确认无误后</w:t>
      </w:r>
      <w:r w:rsidR="006C08A2">
        <w:rPr>
          <w:rFonts w:hint="eastAsia"/>
        </w:rPr>
        <w:t>，</w:t>
      </w:r>
      <w:r w:rsidR="00C0484D">
        <w:rPr>
          <w:rFonts w:hint="eastAsia"/>
        </w:rPr>
        <w:t>可以点击完成订单，</w:t>
      </w:r>
      <w:r w:rsidR="00C0484D">
        <w:rPr>
          <w:rFonts w:hint="eastAsia"/>
        </w:rPr>
        <w:lastRenderedPageBreak/>
        <w:t>此时交易平台会将之前平台保管的</w:t>
      </w:r>
      <w:r w:rsidR="002A3B57">
        <w:rPr>
          <w:rFonts w:hint="eastAsia"/>
        </w:rPr>
        <w:t>商品资金支付给卖家。</w:t>
      </w:r>
      <w:r w:rsidR="00FD11C9">
        <w:rPr>
          <w:rFonts w:hint="eastAsia"/>
        </w:rPr>
        <w:t>而如果</w:t>
      </w:r>
      <w:r w:rsidR="00B42822">
        <w:rPr>
          <w:rFonts w:hint="eastAsia"/>
        </w:rPr>
        <w:t>买家未点击确认收货，当订单超过自动支付时间</w:t>
      </w:r>
      <w:r w:rsidR="00B42822">
        <w:rPr>
          <w:rFonts w:hint="eastAsia"/>
        </w:rPr>
        <w:t>7</w:t>
      </w:r>
      <w:r w:rsidR="00B42822">
        <w:rPr>
          <w:rFonts w:hint="eastAsia"/>
        </w:rPr>
        <w:t>天后，</w:t>
      </w:r>
      <w:r w:rsidR="00446D9D">
        <w:rPr>
          <w:rFonts w:hint="eastAsia"/>
        </w:rPr>
        <w:t>资金会由平台自动支付给卖家，并完成订单。</w:t>
      </w:r>
    </w:p>
    <w:p w14:paraId="1821C821" w14:textId="2B2FB77A" w:rsidR="005F3F48" w:rsidRPr="0092114B" w:rsidRDefault="005F3F48" w:rsidP="0092114B">
      <w:r>
        <w:t xml:space="preserve">    </w:t>
      </w:r>
      <w:r>
        <w:rPr>
          <w:rFonts w:hint="eastAsia"/>
        </w:rPr>
        <w:t>如果</w:t>
      </w:r>
      <w:r w:rsidR="000C79E4">
        <w:rPr>
          <w:rFonts w:hint="eastAsia"/>
        </w:rPr>
        <w:t>双方</w:t>
      </w:r>
      <w:r w:rsidR="008E3D40">
        <w:rPr>
          <w:rFonts w:hint="eastAsia"/>
        </w:rPr>
        <w:t>对商品存在</w:t>
      </w:r>
      <w:r w:rsidR="000C79E4">
        <w:rPr>
          <w:rFonts w:hint="eastAsia"/>
        </w:rPr>
        <w:t>争议</w:t>
      </w:r>
      <w:r w:rsidR="008E3D40">
        <w:rPr>
          <w:rFonts w:hint="eastAsia"/>
        </w:rPr>
        <w:t>，可以向支付平台投诉</w:t>
      </w:r>
      <w:r w:rsidR="000C79E4">
        <w:rPr>
          <w:rFonts w:hint="eastAsia"/>
        </w:rPr>
        <w:t>。通过后台管理系统对订单进行相应的</w:t>
      </w:r>
      <w:r w:rsidR="004F1E81">
        <w:rPr>
          <w:rFonts w:hint="eastAsia"/>
        </w:rPr>
        <w:t>修改处理操作。</w:t>
      </w:r>
    </w:p>
    <w:p w14:paraId="3A698646" w14:textId="1AEB97C9" w:rsidR="00F7744C" w:rsidRDefault="00F7744C" w:rsidP="00F7744C">
      <w:pPr>
        <w:pStyle w:val="4"/>
      </w:pPr>
      <w:r>
        <w:rPr>
          <w:rFonts w:hint="eastAsia"/>
        </w:rPr>
        <w:t>2.4.1</w:t>
      </w:r>
      <w:r>
        <w:t xml:space="preserve"> </w:t>
      </w:r>
      <w:r>
        <w:rPr>
          <w:rFonts w:hint="eastAsia"/>
        </w:rPr>
        <w:t>确认支付</w:t>
      </w:r>
    </w:p>
    <w:p w14:paraId="123A1130" w14:textId="3034A657" w:rsidR="00865CFB" w:rsidRDefault="00865CFB" w:rsidP="00865CFB">
      <w:r>
        <w:tab/>
      </w:r>
      <w:r w:rsidR="00EB37F3">
        <w:rPr>
          <w:rFonts w:hint="eastAsia"/>
        </w:rPr>
        <w:t>支付确认部分的主要功能是</w:t>
      </w:r>
      <w:r w:rsidR="009C51B8">
        <w:rPr>
          <w:rFonts w:hint="eastAsia"/>
        </w:rPr>
        <w:t>确认</w:t>
      </w:r>
      <w:r w:rsidR="00C72EC4">
        <w:rPr>
          <w:rFonts w:hint="eastAsia"/>
        </w:rPr>
        <w:t>买家是否付款到支付平台</w:t>
      </w:r>
      <w:r w:rsidR="006B2930">
        <w:rPr>
          <w:rFonts w:hint="eastAsia"/>
        </w:rPr>
        <w:t>。</w:t>
      </w:r>
      <w:r w:rsidR="00E03B2B">
        <w:rPr>
          <w:rFonts w:hint="eastAsia"/>
        </w:rPr>
        <w:t>支付平台完成通知卖家发货，更新订单状态等操作。</w:t>
      </w:r>
    </w:p>
    <w:p w14:paraId="58B21429" w14:textId="77777777" w:rsidR="00865CFB" w:rsidRDefault="00865CFB" w:rsidP="00865CFB"/>
    <w:p w14:paraId="42BC4BCD" w14:textId="0DF7B2D5" w:rsidR="00865CFB" w:rsidRPr="006128AF" w:rsidRDefault="00865CFB" w:rsidP="00865CFB">
      <w:pPr>
        <w:jc w:val="center"/>
        <w:rPr>
          <w:rFonts w:ascii="楷体" w:eastAsia="楷体" w:hAnsi="楷体"/>
          <w:sz w:val="21"/>
          <w:szCs w:val="21"/>
        </w:rPr>
      </w:pPr>
      <w:r>
        <w:rPr>
          <w:rFonts w:ascii="楷体" w:eastAsia="楷体" w:hAnsi="楷体" w:hint="eastAsia"/>
          <w:sz w:val="21"/>
          <w:szCs w:val="21"/>
        </w:rPr>
        <w:t>表2-</w:t>
      </w:r>
      <w:r w:rsidR="00346284">
        <w:rPr>
          <w:rFonts w:ascii="楷体" w:eastAsia="楷体" w:hAnsi="楷体" w:hint="eastAsia"/>
          <w:sz w:val="21"/>
          <w:szCs w:val="21"/>
        </w:rPr>
        <w:t>4-1</w:t>
      </w:r>
      <w:r>
        <w:rPr>
          <w:rFonts w:ascii="楷体" w:eastAsia="楷体" w:hAnsi="楷体" w:hint="eastAsia"/>
          <w:sz w:val="21"/>
          <w:szCs w:val="21"/>
        </w:rPr>
        <w:t xml:space="preserve"> 用户</w:t>
      </w:r>
      <w:r w:rsidR="00346284">
        <w:rPr>
          <w:rFonts w:ascii="楷体" w:eastAsia="楷体" w:hAnsi="楷体" w:hint="eastAsia"/>
          <w:sz w:val="21"/>
          <w:szCs w:val="21"/>
        </w:rPr>
        <w:t>支付确认</w:t>
      </w:r>
      <w:r>
        <w:rPr>
          <w:rFonts w:ascii="楷体" w:eastAsia="楷体" w:hAnsi="楷体" w:hint="eastAsia"/>
          <w:sz w:val="21"/>
          <w:szCs w:val="21"/>
        </w:rPr>
        <w:t>说明表</w:t>
      </w:r>
    </w:p>
    <w:tbl>
      <w:tblPr>
        <w:tblW w:w="8504" w:type="dxa"/>
        <w:tblLook w:val="04A0" w:firstRow="1" w:lastRow="0" w:firstColumn="1" w:lastColumn="0" w:noHBand="0" w:noVBand="1"/>
      </w:tblPr>
      <w:tblGrid>
        <w:gridCol w:w="1701"/>
        <w:gridCol w:w="6803"/>
      </w:tblGrid>
      <w:tr w:rsidR="00865CFB" w14:paraId="180351CF" w14:textId="77777777" w:rsidTr="00035517">
        <w:tc>
          <w:tcPr>
            <w:tcW w:w="1701" w:type="dxa"/>
            <w:tcBorders>
              <w:top w:val="single" w:sz="12" w:space="0" w:color="auto"/>
              <w:bottom w:val="single" w:sz="12" w:space="0" w:color="auto"/>
            </w:tcBorders>
          </w:tcPr>
          <w:p w14:paraId="4CB4C852" w14:textId="77777777" w:rsidR="00865CFB" w:rsidRPr="00906947" w:rsidRDefault="00865CFB" w:rsidP="00035517">
            <w:pPr>
              <w:spacing w:line="360" w:lineRule="auto"/>
              <w:jc w:val="center"/>
              <w:rPr>
                <w:b/>
                <w:bCs/>
              </w:rPr>
            </w:pPr>
            <w:r w:rsidRPr="00906947">
              <w:rPr>
                <w:rFonts w:hint="eastAsia"/>
                <w:b/>
                <w:bCs/>
              </w:rPr>
              <w:t>用例描述</w:t>
            </w:r>
          </w:p>
        </w:tc>
        <w:tc>
          <w:tcPr>
            <w:tcW w:w="6803" w:type="dxa"/>
            <w:tcBorders>
              <w:top w:val="single" w:sz="12" w:space="0" w:color="auto"/>
              <w:bottom w:val="single" w:sz="12" w:space="0" w:color="auto"/>
            </w:tcBorders>
          </w:tcPr>
          <w:p w14:paraId="4E75CB41" w14:textId="6D24091C" w:rsidR="00865CFB" w:rsidRDefault="0026490C" w:rsidP="00035517">
            <w:pPr>
              <w:spacing w:line="360" w:lineRule="auto"/>
              <w:jc w:val="center"/>
            </w:pPr>
            <w:r>
              <w:rPr>
                <w:rFonts w:hint="eastAsia"/>
                <w:b/>
                <w:bCs/>
              </w:rPr>
              <w:t>支付确认</w:t>
            </w:r>
          </w:p>
        </w:tc>
      </w:tr>
      <w:tr w:rsidR="00865CFB" w14:paraId="4EE91F4B" w14:textId="77777777" w:rsidTr="00035517">
        <w:tc>
          <w:tcPr>
            <w:tcW w:w="1701" w:type="dxa"/>
            <w:tcBorders>
              <w:top w:val="single" w:sz="12" w:space="0" w:color="auto"/>
            </w:tcBorders>
          </w:tcPr>
          <w:p w14:paraId="526639D4" w14:textId="77777777" w:rsidR="00865CFB" w:rsidRDefault="00865CFB" w:rsidP="00035517">
            <w:r>
              <w:rPr>
                <w:rFonts w:hint="eastAsia"/>
              </w:rPr>
              <w:t>执行者</w:t>
            </w:r>
          </w:p>
        </w:tc>
        <w:tc>
          <w:tcPr>
            <w:tcW w:w="6803" w:type="dxa"/>
            <w:tcBorders>
              <w:top w:val="single" w:sz="12" w:space="0" w:color="auto"/>
            </w:tcBorders>
          </w:tcPr>
          <w:p w14:paraId="36C56CBB" w14:textId="77777777" w:rsidR="00865CFB" w:rsidRDefault="00865CFB" w:rsidP="00035517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1</w:t>
            </w:r>
          </w:p>
        </w:tc>
      </w:tr>
      <w:tr w:rsidR="00865CFB" w14:paraId="45A22FFF" w14:textId="77777777" w:rsidTr="00035517">
        <w:tc>
          <w:tcPr>
            <w:tcW w:w="1701" w:type="dxa"/>
          </w:tcPr>
          <w:p w14:paraId="60626686" w14:textId="77777777" w:rsidR="00865CFB" w:rsidRDefault="00865CFB" w:rsidP="00035517">
            <w:r>
              <w:rPr>
                <w:rFonts w:hint="eastAsia"/>
              </w:rPr>
              <w:t>前置条件</w:t>
            </w:r>
          </w:p>
        </w:tc>
        <w:tc>
          <w:tcPr>
            <w:tcW w:w="6803" w:type="dxa"/>
          </w:tcPr>
          <w:p w14:paraId="3A03FA32" w14:textId="36BB2970" w:rsidR="00865CFB" w:rsidRDefault="00411282" w:rsidP="00035517">
            <w:r>
              <w:rPr>
                <w:rFonts w:hint="eastAsia"/>
              </w:rPr>
              <w:t>订单下单成功</w:t>
            </w:r>
          </w:p>
        </w:tc>
      </w:tr>
      <w:tr w:rsidR="00865CFB" w14:paraId="15D4E5EB" w14:textId="77777777" w:rsidTr="00035517">
        <w:trPr>
          <w:trHeight w:val="38"/>
        </w:trPr>
        <w:tc>
          <w:tcPr>
            <w:tcW w:w="1701" w:type="dxa"/>
          </w:tcPr>
          <w:p w14:paraId="7A182FB0" w14:textId="77777777" w:rsidR="00865CFB" w:rsidRDefault="00865CFB" w:rsidP="00035517">
            <w:r>
              <w:rPr>
                <w:rFonts w:hint="eastAsia"/>
              </w:rPr>
              <w:t>后置条件</w:t>
            </w:r>
          </w:p>
        </w:tc>
        <w:tc>
          <w:tcPr>
            <w:tcW w:w="6803" w:type="dxa"/>
          </w:tcPr>
          <w:p w14:paraId="0CEA5BEA" w14:textId="717CA06B" w:rsidR="00865CFB" w:rsidRDefault="00E27EFC" w:rsidP="00035517">
            <w:r>
              <w:rPr>
                <w:rFonts w:hint="eastAsia"/>
              </w:rPr>
              <w:t>用户完成支付</w:t>
            </w:r>
            <w:r w:rsidR="007F3D45">
              <w:rPr>
                <w:rFonts w:hint="eastAsia"/>
              </w:rPr>
              <w:t>，平台接收到用户付款</w:t>
            </w:r>
          </w:p>
        </w:tc>
      </w:tr>
      <w:tr w:rsidR="00865CFB" w14:paraId="0CB8F5AA" w14:textId="77777777" w:rsidTr="00035517">
        <w:tc>
          <w:tcPr>
            <w:tcW w:w="1701" w:type="dxa"/>
            <w:tcBorders>
              <w:bottom w:val="single" w:sz="12" w:space="0" w:color="auto"/>
            </w:tcBorders>
          </w:tcPr>
          <w:p w14:paraId="23852DE8" w14:textId="77777777" w:rsidR="00865CFB" w:rsidRDefault="00865CFB" w:rsidP="00035517">
            <w:pPr>
              <w:jc w:val="left"/>
            </w:pPr>
            <w:r>
              <w:rPr>
                <w:rFonts w:hint="eastAsia"/>
              </w:rPr>
              <w:t>基本路径</w:t>
            </w:r>
          </w:p>
        </w:tc>
        <w:tc>
          <w:tcPr>
            <w:tcW w:w="6803" w:type="dxa"/>
            <w:tcBorders>
              <w:bottom w:val="single" w:sz="12" w:space="0" w:color="auto"/>
            </w:tcBorders>
          </w:tcPr>
          <w:p w14:paraId="473EE656" w14:textId="3AD741A1" w:rsidR="00865CFB" w:rsidRDefault="00865CFB" w:rsidP="00035517">
            <w:r>
              <w:rPr>
                <w:rFonts w:hint="eastAsia"/>
              </w:rPr>
              <w:t>1.</w:t>
            </w:r>
            <w:r>
              <w:t xml:space="preserve"> </w:t>
            </w:r>
            <w:r>
              <w:rPr>
                <w:rFonts w:hint="eastAsia"/>
              </w:rPr>
              <w:t>选定需要</w:t>
            </w:r>
            <w:r w:rsidR="004A2519">
              <w:rPr>
                <w:rFonts w:hint="eastAsia"/>
              </w:rPr>
              <w:t>支付</w:t>
            </w:r>
            <w:r>
              <w:rPr>
                <w:rFonts w:hint="eastAsia"/>
              </w:rPr>
              <w:t>的订单；</w:t>
            </w:r>
          </w:p>
          <w:p w14:paraId="53174EE7" w14:textId="0CFA670F" w:rsidR="00865CFB" w:rsidRDefault="00865CFB" w:rsidP="00035517">
            <w:r>
              <w:rPr>
                <w:rFonts w:hint="eastAsia"/>
              </w:rPr>
              <w:t>2.</w:t>
            </w:r>
            <w:r>
              <w:t xml:space="preserve"> </w:t>
            </w:r>
            <w:r>
              <w:rPr>
                <w:rFonts w:hint="eastAsia"/>
              </w:rPr>
              <w:t>点击</w:t>
            </w:r>
            <w:r w:rsidR="004A2519">
              <w:rPr>
                <w:rFonts w:hint="eastAsia"/>
              </w:rPr>
              <w:t>支付</w:t>
            </w:r>
            <w:r>
              <w:rPr>
                <w:rFonts w:hint="eastAsia"/>
              </w:rPr>
              <w:t>按钮；</w:t>
            </w:r>
          </w:p>
          <w:p w14:paraId="403ACFB5" w14:textId="6D10DB34" w:rsidR="00865CFB" w:rsidRDefault="00865CFB" w:rsidP="00035517">
            <w:r>
              <w:rPr>
                <w:rFonts w:hint="eastAsia"/>
              </w:rPr>
              <w:t>3.</w:t>
            </w:r>
            <w:r>
              <w:t xml:space="preserve"> </w:t>
            </w:r>
            <w:r>
              <w:rPr>
                <w:rFonts w:hint="eastAsia"/>
              </w:rPr>
              <w:t>在</w:t>
            </w:r>
            <w:r w:rsidR="004A2519">
              <w:rPr>
                <w:rFonts w:hint="eastAsia"/>
              </w:rPr>
              <w:t>支付窗口选择支付方式</w:t>
            </w:r>
            <w:r>
              <w:rPr>
                <w:rFonts w:hint="eastAsia"/>
              </w:rPr>
              <w:t>；</w:t>
            </w:r>
          </w:p>
          <w:p w14:paraId="2B3F19CA" w14:textId="6B128256" w:rsidR="00865CFB" w:rsidRDefault="00865CFB" w:rsidP="00035517">
            <w:r>
              <w:rPr>
                <w:rFonts w:hint="eastAsia"/>
              </w:rPr>
              <w:t>4.</w:t>
            </w:r>
            <w:r>
              <w:t xml:space="preserve"> </w:t>
            </w:r>
            <w:r w:rsidR="004A2519">
              <w:rPr>
                <w:rFonts w:hint="eastAsia"/>
              </w:rPr>
              <w:t>通过第三方交易平台完成付款</w:t>
            </w:r>
            <w:r>
              <w:rPr>
                <w:rFonts w:hint="eastAsia"/>
              </w:rPr>
              <w:t>；</w:t>
            </w:r>
          </w:p>
          <w:p w14:paraId="66819DE5" w14:textId="1C37972E" w:rsidR="00865CFB" w:rsidRDefault="00865CFB" w:rsidP="00035517">
            <w:r>
              <w:rPr>
                <w:rFonts w:hint="eastAsia"/>
              </w:rPr>
              <w:t>5.</w:t>
            </w:r>
            <w:r>
              <w:t xml:space="preserve"> </w:t>
            </w:r>
            <w:r w:rsidR="00814215">
              <w:rPr>
                <w:rFonts w:hint="eastAsia"/>
              </w:rPr>
              <w:t>平台检查付款是否成功；</w:t>
            </w:r>
          </w:p>
          <w:p w14:paraId="1C3B901F" w14:textId="77777777" w:rsidR="00814215" w:rsidRDefault="00814215" w:rsidP="00035517">
            <w:r>
              <w:rPr>
                <w:rFonts w:hint="eastAsia"/>
              </w:rPr>
              <w:t>6.</w:t>
            </w:r>
            <w:r>
              <w:t xml:space="preserve"> </w:t>
            </w:r>
            <w:r>
              <w:rPr>
                <w:rFonts w:hint="eastAsia"/>
              </w:rPr>
              <w:t>付款成功后，通知卖家发货并更新订单情况；</w:t>
            </w:r>
          </w:p>
          <w:p w14:paraId="2ECD155A" w14:textId="396554E9" w:rsidR="00814215" w:rsidRPr="00814215" w:rsidRDefault="00814215" w:rsidP="00035517">
            <w:r>
              <w:rPr>
                <w:rFonts w:hint="eastAsia"/>
              </w:rPr>
              <w:t>7.</w:t>
            </w:r>
            <w:r>
              <w:t xml:space="preserve"> </w:t>
            </w:r>
            <w:r>
              <w:rPr>
                <w:rFonts w:hint="eastAsia"/>
              </w:rPr>
              <w:t>反馈买家支付情况。</w:t>
            </w:r>
          </w:p>
        </w:tc>
      </w:tr>
    </w:tbl>
    <w:p w14:paraId="5B2AC0FA" w14:textId="77777777" w:rsidR="00865CFB" w:rsidRPr="00865CFB" w:rsidRDefault="00865CFB" w:rsidP="00865CFB"/>
    <w:p w14:paraId="056DD604" w14:textId="1ACB33F6" w:rsidR="00B81C7B" w:rsidRDefault="008E7A59" w:rsidP="00B81C7B">
      <w:r>
        <w:object w:dxaOrig="12942" w:dyaOrig="15114" w14:anchorId="12CC5A78">
          <v:shape id="_x0000_i1034" type="#_x0000_t75" style="width:388.35pt;height:453.55pt" o:ole="">
            <v:imagedata r:id="rId25" o:title=""/>
          </v:shape>
          <o:OLEObject Type="Embed" ProgID="Visio.Drawing.15" ShapeID="_x0000_i1034" DrawAspect="Content" ObjectID="_1640934193" r:id="rId26"/>
        </w:object>
      </w:r>
    </w:p>
    <w:p w14:paraId="6EB60EA0" w14:textId="59CFF8DF" w:rsidR="008C122E" w:rsidRDefault="008C122E" w:rsidP="008C122E">
      <w:pPr>
        <w:jc w:val="center"/>
        <w:rPr>
          <w:rFonts w:ascii="楷体" w:eastAsia="楷体" w:hAnsi="楷体"/>
          <w:sz w:val="21"/>
          <w:szCs w:val="21"/>
        </w:rPr>
      </w:pPr>
      <w:r w:rsidRPr="00722871">
        <w:rPr>
          <w:rFonts w:ascii="楷体" w:eastAsia="楷体" w:hAnsi="楷体" w:hint="eastAsia"/>
          <w:sz w:val="21"/>
          <w:szCs w:val="21"/>
        </w:rPr>
        <w:t>图</w:t>
      </w:r>
      <w:r>
        <w:rPr>
          <w:rFonts w:ascii="楷体" w:eastAsia="楷体" w:hAnsi="楷体" w:hint="eastAsia"/>
          <w:sz w:val="21"/>
          <w:szCs w:val="21"/>
        </w:rPr>
        <w:t>2-10 支付确认活动图</w:t>
      </w:r>
    </w:p>
    <w:p w14:paraId="43BA89DB" w14:textId="664760BC" w:rsidR="00277A7E" w:rsidRPr="008C122E" w:rsidRDefault="00277A7E" w:rsidP="00B81C7B"/>
    <w:p w14:paraId="5B5705C1" w14:textId="077859C7" w:rsidR="00277A7E" w:rsidRDefault="00277A7E" w:rsidP="00B81C7B">
      <w:r>
        <w:object w:dxaOrig="12505" w:dyaOrig="5173" w14:anchorId="43500B4C">
          <v:shape id="_x0000_i1035" type="#_x0000_t75" style="width:415.1pt;height:171.8pt" o:ole="">
            <v:imagedata r:id="rId27" o:title=""/>
          </v:shape>
          <o:OLEObject Type="Embed" ProgID="Visio.Drawing.15" ShapeID="_x0000_i1035" DrawAspect="Content" ObjectID="_1640934194" r:id="rId28"/>
        </w:object>
      </w:r>
    </w:p>
    <w:p w14:paraId="0FAC9FE6" w14:textId="15F5761B" w:rsidR="00D8748E" w:rsidRDefault="00D8748E" w:rsidP="00D8748E">
      <w:pPr>
        <w:jc w:val="center"/>
        <w:rPr>
          <w:rFonts w:ascii="楷体" w:eastAsia="楷体" w:hAnsi="楷体"/>
          <w:sz w:val="21"/>
          <w:szCs w:val="21"/>
        </w:rPr>
      </w:pPr>
      <w:r w:rsidRPr="00722871">
        <w:rPr>
          <w:rFonts w:ascii="楷体" w:eastAsia="楷体" w:hAnsi="楷体" w:hint="eastAsia"/>
          <w:sz w:val="21"/>
          <w:szCs w:val="21"/>
        </w:rPr>
        <w:lastRenderedPageBreak/>
        <w:t>图</w:t>
      </w:r>
      <w:r>
        <w:rPr>
          <w:rFonts w:ascii="楷体" w:eastAsia="楷体" w:hAnsi="楷体" w:hint="eastAsia"/>
          <w:sz w:val="21"/>
          <w:szCs w:val="21"/>
        </w:rPr>
        <w:t>2-11 支付确认状态转换图</w:t>
      </w:r>
    </w:p>
    <w:p w14:paraId="2F18D85F" w14:textId="67318D60" w:rsidR="00277A7E" w:rsidRDefault="00277A7E" w:rsidP="00B81C7B"/>
    <w:p w14:paraId="7309860C" w14:textId="6C377329" w:rsidR="00277A7E" w:rsidRDefault="00D5150A" w:rsidP="00B81C7B">
      <w:r>
        <w:object w:dxaOrig="11845" w:dyaOrig="9445" w14:anchorId="55B00509">
          <v:shape id="_x0000_i1036" type="#_x0000_t75" style="width:415.1pt;height:331.1pt" o:ole="">
            <v:imagedata r:id="rId29" o:title=""/>
          </v:shape>
          <o:OLEObject Type="Embed" ProgID="Visio.Drawing.15" ShapeID="_x0000_i1036" DrawAspect="Content" ObjectID="_1640934195" r:id="rId30"/>
        </w:object>
      </w:r>
    </w:p>
    <w:p w14:paraId="79C8B14C" w14:textId="6074635F" w:rsidR="00AD112B" w:rsidRDefault="00AD112B" w:rsidP="00AD112B">
      <w:pPr>
        <w:jc w:val="center"/>
        <w:rPr>
          <w:rFonts w:ascii="楷体" w:eastAsia="楷体" w:hAnsi="楷体"/>
          <w:sz w:val="21"/>
          <w:szCs w:val="21"/>
        </w:rPr>
      </w:pPr>
      <w:r w:rsidRPr="00722871">
        <w:rPr>
          <w:rFonts w:ascii="楷体" w:eastAsia="楷体" w:hAnsi="楷体" w:hint="eastAsia"/>
          <w:sz w:val="21"/>
          <w:szCs w:val="21"/>
        </w:rPr>
        <w:t>图</w:t>
      </w:r>
      <w:r>
        <w:rPr>
          <w:rFonts w:ascii="楷体" w:eastAsia="楷体" w:hAnsi="楷体" w:hint="eastAsia"/>
          <w:sz w:val="21"/>
          <w:szCs w:val="21"/>
        </w:rPr>
        <w:t>2-12 支付确认时序图</w:t>
      </w:r>
    </w:p>
    <w:p w14:paraId="2649D6F8" w14:textId="77777777" w:rsidR="00AD112B" w:rsidRPr="00B81C7B" w:rsidRDefault="00AD112B" w:rsidP="00B81C7B"/>
    <w:p w14:paraId="1E798C81" w14:textId="7CA63250" w:rsidR="00F7744C" w:rsidRPr="00F7744C" w:rsidRDefault="00F7744C" w:rsidP="00F7744C">
      <w:pPr>
        <w:pStyle w:val="4"/>
      </w:pPr>
      <w:r>
        <w:rPr>
          <w:rFonts w:hint="eastAsia"/>
        </w:rPr>
        <w:t>2.4.2</w:t>
      </w:r>
      <w:r>
        <w:t xml:space="preserve"> </w:t>
      </w:r>
      <w:r>
        <w:rPr>
          <w:rFonts w:hint="eastAsia"/>
        </w:rPr>
        <w:t>支付完成</w:t>
      </w:r>
    </w:p>
    <w:p w14:paraId="28DBC450" w14:textId="160FD53A" w:rsidR="00BC3243" w:rsidRDefault="006E1FD8" w:rsidP="00BC3243">
      <w:r>
        <w:rPr>
          <w:rFonts w:hint="eastAsia"/>
        </w:rPr>
        <w:t xml:space="preserve"> </w:t>
      </w:r>
      <w:r>
        <w:t xml:space="preserve">   </w:t>
      </w:r>
      <w:r w:rsidR="00BC3243">
        <w:rPr>
          <w:rFonts w:hint="eastAsia"/>
        </w:rPr>
        <w:t>支付完成模块执行的是将用户的付款支付给卖家的功能。</w:t>
      </w:r>
      <w:r w:rsidR="00941FCB">
        <w:rPr>
          <w:rFonts w:hint="eastAsia"/>
        </w:rPr>
        <w:t>当用户</w:t>
      </w:r>
      <w:r w:rsidR="008F35A5">
        <w:rPr>
          <w:rFonts w:hint="eastAsia"/>
        </w:rPr>
        <w:t>确定</w:t>
      </w:r>
      <w:r w:rsidR="00DB36CB">
        <w:rPr>
          <w:rFonts w:hint="eastAsia"/>
        </w:rPr>
        <w:t>完成订单</w:t>
      </w:r>
      <w:r w:rsidR="00941FCB">
        <w:rPr>
          <w:rFonts w:hint="eastAsia"/>
        </w:rPr>
        <w:t>或者订单从</w:t>
      </w:r>
      <w:r w:rsidR="00827477">
        <w:rPr>
          <w:rFonts w:hint="eastAsia"/>
        </w:rPr>
        <w:t>商品开始配送</w:t>
      </w:r>
      <w:r w:rsidR="00B16C20">
        <w:rPr>
          <w:rFonts w:hint="eastAsia"/>
        </w:rPr>
        <w:t>已经到达一周</w:t>
      </w:r>
      <w:r w:rsidR="00B16C20">
        <w:rPr>
          <w:rFonts w:hint="eastAsia"/>
        </w:rPr>
        <w:t>7</w:t>
      </w:r>
      <w:r w:rsidR="00B16C20">
        <w:rPr>
          <w:rFonts w:hint="eastAsia"/>
        </w:rPr>
        <w:t>天的最大接受预定期限</w:t>
      </w:r>
      <w:r w:rsidR="00B77DE0">
        <w:rPr>
          <w:rFonts w:hint="eastAsia"/>
        </w:rPr>
        <w:t>，平台会把商品的付款金额支付给卖家，并且完成订单。</w:t>
      </w:r>
    </w:p>
    <w:p w14:paraId="1206F9D2" w14:textId="77777777" w:rsidR="00BC3243" w:rsidRDefault="00BC3243" w:rsidP="00BC3243"/>
    <w:p w14:paraId="30AAAF14" w14:textId="410085DF" w:rsidR="00BC3243" w:rsidRPr="006128AF" w:rsidRDefault="00BC3243" w:rsidP="00BC3243">
      <w:pPr>
        <w:jc w:val="center"/>
        <w:rPr>
          <w:rFonts w:ascii="楷体" w:eastAsia="楷体" w:hAnsi="楷体"/>
          <w:sz w:val="21"/>
          <w:szCs w:val="21"/>
        </w:rPr>
      </w:pPr>
      <w:r>
        <w:rPr>
          <w:rFonts w:ascii="楷体" w:eastAsia="楷体" w:hAnsi="楷体" w:hint="eastAsia"/>
          <w:sz w:val="21"/>
          <w:szCs w:val="21"/>
        </w:rPr>
        <w:t>表2-</w:t>
      </w:r>
      <w:r w:rsidR="009E56CD">
        <w:rPr>
          <w:rFonts w:ascii="楷体" w:eastAsia="楷体" w:hAnsi="楷体" w:hint="eastAsia"/>
          <w:sz w:val="21"/>
          <w:szCs w:val="21"/>
        </w:rPr>
        <w:t>4-2</w:t>
      </w:r>
      <w:r>
        <w:rPr>
          <w:rFonts w:ascii="楷体" w:eastAsia="楷体" w:hAnsi="楷体" w:hint="eastAsia"/>
          <w:sz w:val="21"/>
          <w:szCs w:val="21"/>
        </w:rPr>
        <w:t xml:space="preserve"> 用户</w:t>
      </w:r>
      <w:r w:rsidR="006C3253">
        <w:rPr>
          <w:rFonts w:ascii="楷体" w:eastAsia="楷体" w:hAnsi="楷体" w:hint="eastAsia"/>
          <w:sz w:val="21"/>
          <w:szCs w:val="21"/>
        </w:rPr>
        <w:t>支付完成</w:t>
      </w:r>
      <w:r>
        <w:rPr>
          <w:rFonts w:ascii="楷体" w:eastAsia="楷体" w:hAnsi="楷体" w:hint="eastAsia"/>
          <w:sz w:val="21"/>
          <w:szCs w:val="21"/>
        </w:rPr>
        <w:t>说明表</w:t>
      </w:r>
    </w:p>
    <w:tbl>
      <w:tblPr>
        <w:tblW w:w="8504" w:type="dxa"/>
        <w:tblLook w:val="04A0" w:firstRow="1" w:lastRow="0" w:firstColumn="1" w:lastColumn="0" w:noHBand="0" w:noVBand="1"/>
      </w:tblPr>
      <w:tblGrid>
        <w:gridCol w:w="1701"/>
        <w:gridCol w:w="6803"/>
      </w:tblGrid>
      <w:tr w:rsidR="00BC3243" w14:paraId="3E975628" w14:textId="77777777" w:rsidTr="00035517">
        <w:tc>
          <w:tcPr>
            <w:tcW w:w="1701" w:type="dxa"/>
            <w:tcBorders>
              <w:top w:val="single" w:sz="12" w:space="0" w:color="auto"/>
              <w:bottom w:val="single" w:sz="12" w:space="0" w:color="auto"/>
            </w:tcBorders>
          </w:tcPr>
          <w:p w14:paraId="1F0B582D" w14:textId="77777777" w:rsidR="00BC3243" w:rsidRPr="00906947" w:rsidRDefault="00BC3243" w:rsidP="00035517">
            <w:pPr>
              <w:spacing w:line="360" w:lineRule="auto"/>
              <w:jc w:val="center"/>
              <w:rPr>
                <w:b/>
                <w:bCs/>
              </w:rPr>
            </w:pPr>
            <w:r w:rsidRPr="00906947">
              <w:rPr>
                <w:rFonts w:hint="eastAsia"/>
                <w:b/>
                <w:bCs/>
              </w:rPr>
              <w:t>用例描述</w:t>
            </w:r>
          </w:p>
        </w:tc>
        <w:tc>
          <w:tcPr>
            <w:tcW w:w="6803" w:type="dxa"/>
            <w:tcBorders>
              <w:top w:val="single" w:sz="12" w:space="0" w:color="auto"/>
              <w:bottom w:val="single" w:sz="12" w:space="0" w:color="auto"/>
            </w:tcBorders>
          </w:tcPr>
          <w:p w14:paraId="11427BE2" w14:textId="6AB4D1D3" w:rsidR="00BC3243" w:rsidRDefault="0026490C" w:rsidP="00035517">
            <w:pPr>
              <w:spacing w:line="360" w:lineRule="auto"/>
              <w:jc w:val="center"/>
            </w:pPr>
            <w:r>
              <w:rPr>
                <w:rFonts w:hint="eastAsia"/>
                <w:b/>
                <w:bCs/>
              </w:rPr>
              <w:t>支付完成</w:t>
            </w:r>
          </w:p>
        </w:tc>
      </w:tr>
      <w:tr w:rsidR="00BC3243" w14:paraId="196B58E4" w14:textId="77777777" w:rsidTr="00035517">
        <w:tc>
          <w:tcPr>
            <w:tcW w:w="1701" w:type="dxa"/>
            <w:tcBorders>
              <w:top w:val="single" w:sz="12" w:space="0" w:color="auto"/>
            </w:tcBorders>
          </w:tcPr>
          <w:p w14:paraId="4ED11A31" w14:textId="77777777" w:rsidR="00BC3243" w:rsidRDefault="00BC3243" w:rsidP="00035517">
            <w:r>
              <w:rPr>
                <w:rFonts w:hint="eastAsia"/>
              </w:rPr>
              <w:t>执行者</w:t>
            </w:r>
          </w:p>
        </w:tc>
        <w:tc>
          <w:tcPr>
            <w:tcW w:w="6803" w:type="dxa"/>
            <w:tcBorders>
              <w:top w:val="single" w:sz="12" w:space="0" w:color="auto"/>
            </w:tcBorders>
          </w:tcPr>
          <w:p w14:paraId="46E6A596" w14:textId="77777777" w:rsidR="00BC3243" w:rsidRDefault="00BC3243" w:rsidP="00035517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1</w:t>
            </w:r>
          </w:p>
        </w:tc>
      </w:tr>
      <w:tr w:rsidR="00BC3243" w14:paraId="214CC32F" w14:textId="77777777" w:rsidTr="00035517">
        <w:tc>
          <w:tcPr>
            <w:tcW w:w="1701" w:type="dxa"/>
          </w:tcPr>
          <w:p w14:paraId="463DDDCC" w14:textId="77777777" w:rsidR="00BC3243" w:rsidRDefault="00BC3243" w:rsidP="00035517">
            <w:r>
              <w:rPr>
                <w:rFonts w:hint="eastAsia"/>
              </w:rPr>
              <w:t>前置条件</w:t>
            </w:r>
          </w:p>
        </w:tc>
        <w:tc>
          <w:tcPr>
            <w:tcW w:w="6803" w:type="dxa"/>
          </w:tcPr>
          <w:p w14:paraId="4E72B313" w14:textId="2A016864" w:rsidR="00BC3243" w:rsidRDefault="00BC3243" w:rsidP="00035517">
            <w:r>
              <w:rPr>
                <w:rFonts w:hint="eastAsia"/>
              </w:rPr>
              <w:t>用户</w:t>
            </w:r>
            <w:r w:rsidR="00FF1079">
              <w:rPr>
                <w:rFonts w:hint="eastAsia"/>
              </w:rPr>
              <w:t>支付该订单</w:t>
            </w:r>
          </w:p>
        </w:tc>
      </w:tr>
      <w:tr w:rsidR="00BC3243" w14:paraId="0CF2C5DD" w14:textId="77777777" w:rsidTr="00035517">
        <w:trPr>
          <w:trHeight w:val="38"/>
        </w:trPr>
        <w:tc>
          <w:tcPr>
            <w:tcW w:w="1701" w:type="dxa"/>
          </w:tcPr>
          <w:p w14:paraId="18E8AF67" w14:textId="77777777" w:rsidR="00BC3243" w:rsidRDefault="00BC3243" w:rsidP="00035517">
            <w:r>
              <w:rPr>
                <w:rFonts w:hint="eastAsia"/>
              </w:rPr>
              <w:t>后置条件</w:t>
            </w:r>
          </w:p>
        </w:tc>
        <w:tc>
          <w:tcPr>
            <w:tcW w:w="6803" w:type="dxa"/>
          </w:tcPr>
          <w:p w14:paraId="319DC747" w14:textId="52409051" w:rsidR="00BC3243" w:rsidRDefault="008B39B6" w:rsidP="00035517">
            <w:r>
              <w:rPr>
                <w:rFonts w:hint="eastAsia"/>
              </w:rPr>
              <w:t>卖家接收到商品付款，</w:t>
            </w:r>
            <w:r w:rsidR="002A32AB">
              <w:rPr>
                <w:rFonts w:hint="eastAsia"/>
              </w:rPr>
              <w:t>订单完成</w:t>
            </w:r>
          </w:p>
        </w:tc>
      </w:tr>
      <w:tr w:rsidR="00BC3243" w14:paraId="3F80AE0B" w14:textId="77777777" w:rsidTr="00035517">
        <w:tc>
          <w:tcPr>
            <w:tcW w:w="1701" w:type="dxa"/>
            <w:tcBorders>
              <w:bottom w:val="single" w:sz="12" w:space="0" w:color="auto"/>
            </w:tcBorders>
          </w:tcPr>
          <w:p w14:paraId="589D654F" w14:textId="77777777" w:rsidR="00BC3243" w:rsidRDefault="00BC3243" w:rsidP="00035517">
            <w:pPr>
              <w:jc w:val="left"/>
            </w:pPr>
            <w:r>
              <w:rPr>
                <w:rFonts w:hint="eastAsia"/>
              </w:rPr>
              <w:t>基本路径</w:t>
            </w:r>
          </w:p>
        </w:tc>
        <w:tc>
          <w:tcPr>
            <w:tcW w:w="6803" w:type="dxa"/>
            <w:tcBorders>
              <w:bottom w:val="single" w:sz="12" w:space="0" w:color="auto"/>
            </w:tcBorders>
          </w:tcPr>
          <w:p w14:paraId="2944601E" w14:textId="14A80529" w:rsidR="00BC3243" w:rsidRDefault="00BC3243" w:rsidP="00035517">
            <w:r>
              <w:rPr>
                <w:rFonts w:hint="eastAsia"/>
              </w:rPr>
              <w:t>1.</w:t>
            </w:r>
            <w:r>
              <w:t xml:space="preserve"> </w:t>
            </w:r>
            <w:r>
              <w:rPr>
                <w:rFonts w:hint="eastAsia"/>
              </w:rPr>
              <w:t>选定需要</w:t>
            </w:r>
            <w:r w:rsidR="00EB2999">
              <w:rPr>
                <w:rFonts w:hint="eastAsia"/>
              </w:rPr>
              <w:t>完成的</w:t>
            </w:r>
            <w:r>
              <w:rPr>
                <w:rFonts w:hint="eastAsia"/>
              </w:rPr>
              <w:t>订单；</w:t>
            </w:r>
          </w:p>
          <w:p w14:paraId="3F281F43" w14:textId="643A0768" w:rsidR="00BC3243" w:rsidRDefault="00BC3243" w:rsidP="00035517">
            <w:r>
              <w:rPr>
                <w:rFonts w:hint="eastAsia"/>
              </w:rPr>
              <w:t>2.</w:t>
            </w:r>
            <w:r>
              <w:t xml:space="preserve"> </w:t>
            </w:r>
            <w:r w:rsidR="00D725F8">
              <w:rPr>
                <w:rFonts w:hint="eastAsia"/>
              </w:rPr>
              <w:t>用户</w:t>
            </w:r>
            <w:r>
              <w:rPr>
                <w:rFonts w:hint="eastAsia"/>
              </w:rPr>
              <w:t>点击</w:t>
            </w:r>
            <w:r w:rsidR="00D725F8">
              <w:rPr>
                <w:rFonts w:hint="eastAsia"/>
              </w:rPr>
              <w:t>订单完成</w:t>
            </w:r>
            <w:r>
              <w:rPr>
                <w:rFonts w:hint="eastAsia"/>
              </w:rPr>
              <w:t>按钮；</w:t>
            </w:r>
          </w:p>
          <w:p w14:paraId="0144284F" w14:textId="39FE590C" w:rsidR="00BC3243" w:rsidRDefault="00BC3243" w:rsidP="00035517">
            <w:r>
              <w:rPr>
                <w:rFonts w:hint="eastAsia"/>
              </w:rPr>
              <w:t>3.</w:t>
            </w:r>
            <w:r>
              <w:t xml:space="preserve"> </w:t>
            </w:r>
            <w:r w:rsidR="00D725F8">
              <w:rPr>
                <w:rFonts w:hint="eastAsia"/>
              </w:rPr>
              <w:t>系统检查收货时间达到上限</w:t>
            </w:r>
            <w:r>
              <w:rPr>
                <w:rFonts w:hint="eastAsia"/>
              </w:rPr>
              <w:t>；</w:t>
            </w:r>
          </w:p>
          <w:p w14:paraId="2ECAFF72" w14:textId="6EA7B886" w:rsidR="00BC3243" w:rsidRDefault="00BC3243" w:rsidP="00035517">
            <w:r>
              <w:rPr>
                <w:rFonts w:hint="eastAsia"/>
              </w:rPr>
              <w:t>4.</w:t>
            </w:r>
            <w:r>
              <w:t xml:space="preserve"> </w:t>
            </w:r>
            <w:r w:rsidR="00FA14F8">
              <w:rPr>
                <w:rFonts w:hint="eastAsia"/>
              </w:rPr>
              <w:t>系统向卖家汇款</w:t>
            </w:r>
            <w:r>
              <w:rPr>
                <w:rFonts w:hint="eastAsia"/>
              </w:rPr>
              <w:t>；</w:t>
            </w:r>
          </w:p>
          <w:p w14:paraId="710F5A70" w14:textId="734211CE" w:rsidR="00BC3243" w:rsidRDefault="00BC3243" w:rsidP="00035517">
            <w:r>
              <w:rPr>
                <w:rFonts w:hint="eastAsia"/>
              </w:rPr>
              <w:t>5.</w:t>
            </w:r>
            <w:r>
              <w:t xml:space="preserve"> </w:t>
            </w:r>
            <w:r w:rsidR="00903C3B">
              <w:rPr>
                <w:rFonts w:hint="eastAsia"/>
              </w:rPr>
              <w:t>汇款成功，卖家接收到付款</w:t>
            </w:r>
            <w:r w:rsidR="005B21DD">
              <w:rPr>
                <w:rFonts w:hint="eastAsia"/>
              </w:rPr>
              <w:t>；</w:t>
            </w:r>
          </w:p>
          <w:p w14:paraId="3CB67A5A" w14:textId="5AA7B51B" w:rsidR="00903C3B" w:rsidRPr="00903C3B" w:rsidRDefault="00903C3B" w:rsidP="00035517">
            <w:r>
              <w:rPr>
                <w:rFonts w:hint="eastAsia"/>
              </w:rPr>
              <w:t>6.</w:t>
            </w:r>
            <w:r>
              <w:t xml:space="preserve"> </w:t>
            </w:r>
            <w:r>
              <w:rPr>
                <w:rFonts w:hint="eastAsia"/>
              </w:rPr>
              <w:t>系统更新订单为完成订单状态。</w:t>
            </w:r>
          </w:p>
        </w:tc>
      </w:tr>
    </w:tbl>
    <w:p w14:paraId="465A6311" w14:textId="3F776F97" w:rsidR="003529A6" w:rsidRPr="00BC3243" w:rsidRDefault="003529A6" w:rsidP="003529A6"/>
    <w:p w14:paraId="6400C96C" w14:textId="01F45B47" w:rsidR="00AF5F8C" w:rsidRDefault="006B5988" w:rsidP="003529A6">
      <w:r>
        <w:object w:dxaOrig="12942" w:dyaOrig="13470" w14:anchorId="09445729">
          <v:shape id="_x0000_i1037" type="#_x0000_t75" style="width:414.8pt;height:431.75pt" o:ole="">
            <v:imagedata r:id="rId31" o:title=""/>
          </v:shape>
          <o:OLEObject Type="Embed" ProgID="Visio.Drawing.15" ShapeID="_x0000_i1037" DrawAspect="Content" ObjectID="_1640934196" r:id="rId32"/>
        </w:object>
      </w:r>
    </w:p>
    <w:p w14:paraId="1FA2A284" w14:textId="6DA7B15F" w:rsidR="00236EBC" w:rsidRDefault="00236EBC" w:rsidP="00236EBC">
      <w:pPr>
        <w:jc w:val="center"/>
        <w:rPr>
          <w:rFonts w:ascii="楷体" w:eastAsia="楷体" w:hAnsi="楷体"/>
          <w:sz w:val="21"/>
          <w:szCs w:val="21"/>
        </w:rPr>
      </w:pPr>
      <w:r w:rsidRPr="00722871">
        <w:rPr>
          <w:rFonts w:ascii="楷体" w:eastAsia="楷体" w:hAnsi="楷体" w:hint="eastAsia"/>
          <w:sz w:val="21"/>
          <w:szCs w:val="21"/>
        </w:rPr>
        <w:t>图</w:t>
      </w:r>
      <w:r>
        <w:rPr>
          <w:rFonts w:ascii="楷体" w:eastAsia="楷体" w:hAnsi="楷体" w:hint="eastAsia"/>
          <w:sz w:val="21"/>
          <w:szCs w:val="21"/>
        </w:rPr>
        <w:t>2-13 支付完成活动图</w:t>
      </w:r>
    </w:p>
    <w:p w14:paraId="5672E3DD" w14:textId="165E6A8B" w:rsidR="00AF5F8C" w:rsidRDefault="00AF5F8C" w:rsidP="003529A6"/>
    <w:p w14:paraId="3F2A0F5F" w14:textId="0FB56500" w:rsidR="006B5988" w:rsidRDefault="00EB2999" w:rsidP="007657DA">
      <w:pPr>
        <w:jc w:val="center"/>
      </w:pPr>
      <w:r>
        <w:object w:dxaOrig="7002" w:dyaOrig="3889" w14:anchorId="7BE8E416">
          <v:shape id="_x0000_i1038" type="#_x0000_t75" style="width:261.55pt;height:145.1pt" o:ole="">
            <v:imagedata r:id="rId33" o:title=""/>
          </v:shape>
          <o:OLEObject Type="Embed" ProgID="Visio.Drawing.15" ShapeID="_x0000_i1038" DrawAspect="Content" ObjectID="_1640934197" r:id="rId34"/>
        </w:object>
      </w:r>
    </w:p>
    <w:p w14:paraId="2347EDB9" w14:textId="5FBE0617" w:rsidR="007657DA" w:rsidRDefault="007657DA" w:rsidP="007657DA">
      <w:pPr>
        <w:jc w:val="center"/>
        <w:rPr>
          <w:rFonts w:ascii="楷体" w:eastAsia="楷体" w:hAnsi="楷体"/>
          <w:sz w:val="21"/>
          <w:szCs w:val="21"/>
        </w:rPr>
      </w:pPr>
      <w:r w:rsidRPr="00722871">
        <w:rPr>
          <w:rFonts w:ascii="楷体" w:eastAsia="楷体" w:hAnsi="楷体" w:hint="eastAsia"/>
          <w:sz w:val="21"/>
          <w:szCs w:val="21"/>
        </w:rPr>
        <w:t>图</w:t>
      </w:r>
      <w:r>
        <w:rPr>
          <w:rFonts w:ascii="楷体" w:eastAsia="楷体" w:hAnsi="楷体" w:hint="eastAsia"/>
          <w:sz w:val="21"/>
          <w:szCs w:val="21"/>
        </w:rPr>
        <w:t>2-14 支付完成状态转换图</w:t>
      </w:r>
    </w:p>
    <w:p w14:paraId="4C3A76CD" w14:textId="79EC807E" w:rsidR="006B5988" w:rsidRDefault="006B5988" w:rsidP="003529A6"/>
    <w:p w14:paraId="09E358B5" w14:textId="5EA95C72" w:rsidR="006B5988" w:rsidRDefault="00C60110" w:rsidP="003529A6">
      <w:r>
        <w:object w:dxaOrig="8671" w:dyaOrig="10753" w14:anchorId="0E00B4AD">
          <v:shape id="_x0000_i1039" type="#_x0000_t75" style="width:414.8pt;height:514.65pt" o:ole="">
            <v:imagedata r:id="rId35" o:title=""/>
          </v:shape>
          <o:OLEObject Type="Embed" ProgID="Visio.Drawing.15" ShapeID="_x0000_i1039" DrawAspect="Content" ObjectID="_1640934198" r:id="rId36"/>
        </w:object>
      </w:r>
    </w:p>
    <w:p w14:paraId="1D56CD27" w14:textId="544BA216" w:rsidR="00F65828" w:rsidRDefault="00F65828" w:rsidP="00F65828">
      <w:pPr>
        <w:jc w:val="center"/>
        <w:rPr>
          <w:rFonts w:ascii="楷体" w:eastAsia="楷体" w:hAnsi="楷体"/>
          <w:sz w:val="21"/>
          <w:szCs w:val="21"/>
        </w:rPr>
      </w:pPr>
      <w:r w:rsidRPr="00722871">
        <w:rPr>
          <w:rFonts w:ascii="楷体" w:eastAsia="楷体" w:hAnsi="楷体" w:hint="eastAsia"/>
          <w:sz w:val="21"/>
          <w:szCs w:val="21"/>
        </w:rPr>
        <w:t>图</w:t>
      </w:r>
      <w:r>
        <w:rPr>
          <w:rFonts w:ascii="楷体" w:eastAsia="楷体" w:hAnsi="楷体" w:hint="eastAsia"/>
          <w:sz w:val="21"/>
          <w:szCs w:val="21"/>
        </w:rPr>
        <w:t>2-15 支付完成时序图</w:t>
      </w:r>
    </w:p>
    <w:p w14:paraId="5D2EE6FC" w14:textId="77777777" w:rsidR="00AF5F8C" w:rsidRDefault="00AF5F8C" w:rsidP="003529A6"/>
    <w:p w14:paraId="59F9ED1B" w14:textId="4D22BF61" w:rsidR="003529A6" w:rsidRDefault="003529A6" w:rsidP="003529A6">
      <w:pPr>
        <w:pStyle w:val="3"/>
      </w:pPr>
      <w:r>
        <w:rPr>
          <w:rFonts w:hint="eastAsia"/>
        </w:rPr>
        <w:t>2.5</w:t>
      </w:r>
      <w:r>
        <w:t xml:space="preserve"> </w:t>
      </w:r>
      <w:r w:rsidR="00D21B71">
        <w:rPr>
          <w:rFonts w:hint="eastAsia"/>
        </w:rPr>
        <w:t>用户下单</w:t>
      </w:r>
    </w:p>
    <w:p w14:paraId="3DBFF678" w14:textId="76992380" w:rsidR="00155FEC" w:rsidRDefault="007A5B89" w:rsidP="00155FEC">
      <w:pPr>
        <w:ind w:firstLine="480"/>
      </w:pPr>
      <w:r>
        <w:rPr>
          <w:rFonts w:hint="eastAsia"/>
        </w:rPr>
        <w:t>用户下单功能包括商品的选取以及订单的确认生成</w:t>
      </w:r>
      <w:r w:rsidR="00155FEC">
        <w:rPr>
          <w:rFonts w:hint="eastAsia"/>
        </w:rPr>
        <w:t>。</w:t>
      </w:r>
      <w:r w:rsidR="00E73A2B">
        <w:rPr>
          <w:rFonts w:hint="eastAsia"/>
        </w:rPr>
        <w:t>用户选取商品可以在商品页面直接点击立即购买，也可以先在商品浏览界面将商品添加到购物车中，然后再从购物车中选定需要购买的商品，点击结算按钮进行商品购买。</w:t>
      </w:r>
    </w:p>
    <w:p w14:paraId="6BF3D045" w14:textId="09BDBE73" w:rsidR="002F4544" w:rsidRDefault="002F4544" w:rsidP="00155FEC">
      <w:pPr>
        <w:ind w:firstLine="480"/>
      </w:pPr>
      <w:r>
        <w:rPr>
          <w:rFonts w:hint="eastAsia"/>
        </w:rPr>
        <w:t>点击结算按钮后，会进入订单确认界面，用户可以看到订单中商品的数量以及总金额</w:t>
      </w:r>
      <w:r w:rsidR="007A5D58">
        <w:rPr>
          <w:rFonts w:hint="eastAsia"/>
        </w:rPr>
        <w:t>。</w:t>
      </w:r>
      <w:r w:rsidR="00DD7AB2">
        <w:rPr>
          <w:rFonts w:hint="eastAsia"/>
        </w:rPr>
        <w:t>用户确定后点击提交订单，完成下单操作。</w:t>
      </w:r>
    </w:p>
    <w:p w14:paraId="085F2965" w14:textId="77777777" w:rsidR="00155FEC" w:rsidRPr="007A5B89" w:rsidRDefault="00155FEC" w:rsidP="00155FEC"/>
    <w:p w14:paraId="45C3CC53" w14:textId="43E76952" w:rsidR="00155FEC" w:rsidRPr="006128AF" w:rsidRDefault="00155FEC" w:rsidP="00155FEC">
      <w:pPr>
        <w:jc w:val="center"/>
        <w:rPr>
          <w:rFonts w:ascii="楷体" w:eastAsia="楷体" w:hAnsi="楷体"/>
          <w:sz w:val="21"/>
          <w:szCs w:val="21"/>
        </w:rPr>
      </w:pPr>
      <w:r>
        <w:rPr>
          <w:rFonts w:ascii="楷体" w:eastAsia="楷体" w:hAnsi="楷体" w:hint="eastAsia"/>
          <w:sz w:val="21"/>
          <w:szCs w:val="21"/>
        </w:rPr>
        <w:t>表2-</w:t>
      </w:r>
      <w:r w:rsidR="00293F5D">
        <w:rPr>
          <w:rFonts w:ascii="楷体" w:eastAsia="楷体" w:hAnsi="楷体" w:hint="eastAsia"/>
          <w:sz w:val="21"/>
          <w:szCs w:val="21"/>
        </w:rPr>
        <w:t>5</w:t>
      </w:r>
      <w:r>
        <w:rPr>
          <w:rFonts w:ascii="楷体" w:eastAsia="楷体" w:hAnsi="楷体" w:hint="eastAsia"/>
          <w:sz w:val="21"/>
          <w:szCs w:val="21"/>
        </w:rPr>
        <w:t xml:space="preserve"> 用户</w:t>
      </w:r>
      <w:r w:rsidR="00293F5D">
        <w:rPr>
          <w:rFonts w:ascii="楷体" w:eastAsia="楷体" w:hAnsi="楷体" w:hint="eastAsia"/>
          <w:sz w:val="21"/>
          <w:szCs w:val="21"/>
        </w:rPr>
        <w:t>下单</w:t>
      </w:r>
      <w:r>
        <w:rPr>
          <w:rFonts w:ascii="楷体" w:eastAsia="楷体" w:hAnsi="楷体" w:hint="eastAsia"/>
          <w:sz w:val="21"/>
          <w:szCs w:val="21"/>
        </w:rPr>
        <w:t>说明表</w:t>
      </w:r>
    </w:p>
    <w:tbl>
      <w:tblPr>
        <w:tblW w:w="8504" w:type="dxa"/>
        <w:tblLook w:val="04A0" w:firstRow="1" w:lastRow="0" w:firstColumn="1" w:lastColumn="0" w:noHBand="0" w:noVBand="1"/>
      </w:tblPr>
      <w:tblGrid>
        <w:gridCol w:w="1701"/>
        <w:gridCol w:w="6803"/>
      </w:tblGrid>
      <w:tr w:rsidR="00155FEC" w14:paraId="58EE39DF" w14:textId="77777777" w:rsidTr="00FC5347">
        <w:tc>
          <w:tcPr>
            <w:tcW w:w="1701" w:type="dxa"/>
            <w:tcBorders>
              <w:top w:val="single" w:sz="12" w:space="0" w:color="auto"/>
              <w:bottom w:val="single" w:sz="12" w:space="0" w:color="auto"/>
            </w:tcBorders>
          </w:tcPr>
          <w:p w14:paraId="038274AE" w14:textId="77777777" w:rsidR="00155FEC" w:rsidRPr="00906947" w:rsidRDefault="00155FEC" w:rsidP="00FC5347">
            <w:pPr>
              <w:spacing w:line="360" w:lineRule="auto"/>
              <w:jc w:val="center"/>
              <w:rPr>
                <w:b/>
                <w:bCs/>
              </w:rPr>
            </w:pPr>
            <w:r w:rsidRPr="00906947">
              <w:rPr>
                <w:rFonts w:hint="eastAsia"/>
                <w:b/>
                <w:bCs/>
              </w:rPr>
              <w:lastRenderedPageBreak/>
              <w:t>用例描述</w:t>
            </w:r>
          </w:p>
        </w:tc>
        <w:tc>
          <w:tcPr>
            <w:tcW w:w="6803" w:type="dxa"/>
            <w:tcBorders>
              <w:top w:val="single" w:sz="12" w:space="0" w:color="auto"/>
              <w:bottom w:val="single" w:sz="12" w:space="0" w:color="auto"/>
            </w:tcBorders>
          </w:tcPr>
          <w:p w14:paraId="3EC2F999" w14:textId="03DB896E" w:rsidR="00155FEC" w:rsidRDefault="00155FEC" w:rsidP="00FC5347">
            <w:pPr>
              <w:spacing w:line="360" w:lineRule="auto"/>
              <w:jc w:val="center"/>
            </w:pPr>
            <w:r>
              <w:rPr>
                <w:rFonts w:hint="eastAsia"/>
                <w:b/>
                <w:bCs/>
              </w:rPr>
              <w:t>用户</w:t>
            </w:r>
            <w:r w:rsidR="00CC6BC7">
              <w:rPr>
                <w:rFonts w:hint="eastAsia"/>
                <w:b/>
                <w:bCs/>
              </w:rPr>
              <w:t>下单</w:t>
            </w:r>
            <w:bookmarkStart w:id="0" w:name="_GoBack"/>
            <w:bookmarkEnd w:id="0"/>
          </w:p>
        </w:tc>
      </w:tr>
      <w:tr w:rsidR="00155FEC" w14:paraId="1EEA22D1" w14:textId="77777777" w:rsidTr="00FC5347">
        <w:tc>
          <w:tcPr>
            <w:tcW w:w="1701" w:type="dxa"/>
            <w:tcBorders>
              <w:top w:val="single" w:sz="12" w:space="0" w:color="auto"/>
            </w:tcBorders>
          </w:tcPr>
          <w:p w14:paraId="462F114E" w14:textId="77777777" w:rsidR="00155FEC" w:rsidRDefault="00155FEC" w:rsidP="00FC5347">
            <w:r>
              <w:rPr>
                <w:rFonts w:hint="eastAsia"/>
              </w:rPr>
              <w:t>执行者</w:t>
            </w:r>
          </w:p>
        </w:tc>
        <w:tc>
          <w:tcPr>
            <w:tcW w:w="6803" w:type="dxa"/>
            <w:tcBorders>
              <w:top w:val="single" w:sz="12" w:space="0" w:color="auto"/>
            </w:tcBorders>
          </w:tcPr>
          <w:p w14:paraId="16B7A964" w14:textId="77777777" w:rsidR="00155FEC" w:rsidRDefault="00155FEC" w:rsidP="00FC5347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1</w:t>
            </w:r>
          </w:p>
        </w:tc>
      </w:tr>
      <w:tr w:rsidR="00155FEC" w14:paraId="0789298B" w14:textId="77777777" w:rsidTr="00FC5347">
        <w:tc>
          <w:tcPr>
            <w:tcW w:w="1701" w:type="dxa"/>
          </w:tcPr>
          <w:p w14:paraId="17467C54" w14:textId="77777777" w:rsidR="00155FEC" w:rsidRDefault="00155FEC" w:rsidP="00FC5347">
            <w:r>
              <w:rPr>
                <w:rFonts w:hint="eastAsia"/>
              </w:rPr>
              <w:t>前置条件</w:t>
            </w:r>
          </w:p>
        </w:tc>
        <w:tc>
          <w:tcPr>
            <w:tcW w:w="6803" w:type="dxa"/>
          </w:tcPr>
          <w:p w14:paraId="061C522D" w14:textId="5B046F1D" w:rsidR="00155FEC" w:rsidRDefault="00155FEC" w:rsidP="00FC5347">
            <w:r>
              <w:rPr>
                <w:rFonts w:hint="eastAsia"/>
              </w:rPr>
              <w:t>用户</w:t>
            </w:r>
            <w:r w:rsidR="007A5B89">
              <w:rPr>
                <w:rFonts w:hint="eastAsia"/>
              </w:rPr>
              <w:t>登录</w:t>
            </w:r>
          </w:p>
        </w:tc>
      </w:tr>
      <w:tr w:rsidR="00155FEC" w14:paraId="40C4CD3F" w14:textId="77777777" w:rsidTr="00FC5347">
        <w:trPr>
          <w:trHeight w:val="38"/>
        </w:trPr>
        <w:tc>
          <w:tcPr>
            <w:tcW w:w="1701" w:type="dxa"/>
          </w:tcPr>
          <w:p w14:paraId="340B7EE1" w14:textId="77777777" w:rsidR="00155FEC" w:rsidRDefault="00155FEC" w:rsidP="00FC5347">
            <w:r>
              <w:rPr>
                <w:rFonts w:hint="eastAsia"/>
              </w:rPr>
              <w:t>后置条件</w:t>
            </w:r>
          </w:p>
        </w:tc>
        <w:tc>
          <w:tcPr>
            <w:tcW w:w="6803" w:type="dxa"/>
          </w:tcPr>
          <w:p w14:paraId="380F5F39" w14:textId="433E0134" w:rsidR="00155FEC" w:rsidRDefault="007A5B89" w:rsidP="00FC5347">
            <w:r>
              <w:rPr>
                <w:rFonts w:hint="eastAsia"/>
              </w:rPr>
              <w:t>生成购买订单</w:t>
            </w:r>
          </w:p>
        </w:tc>
      </w:tr>
      <w:tr w:rsidR="00155FEC" w14:paraId="58B1795E" w14:textId="77777777" w:rsidTr="00FC5347">
        <w:tc>
          <w:tcPr>
            <w:tcW w:w="1701" w:type="dxa"/>
            <w:tcBorders>
              <w:bottom w:val="single" w:sz="12" w:space="0" w:color="auto"/>
            </w:tcBorders>
          </w:tcPr>
          <w:p w14:paraId="5902C4EC" w14:textId="77777777" w:rsidR="00155FEC" w:rsidRDefault="00155FEC" w:rsidP="00FC5347">
            <w:pPr>
              <w:jc w:val="left"/>
            </w:pPr>
            <w:r>
              <w:rPr>
                <w:rFonts w:hint="eastAsia"/>
              </w:rPr>
              <w:t>基本路径</w:t>
            </w:r>
          </w:p>
        </w:tc>
        <w:tc>
          <w:tcPr>
            <w:tcW w:w="6803" w:type="dxa"/>
            <w:tcBorders>
              <w:bottom w:val="single" w:sz="12" w:space="0" w:color="auto"/>
            </w:tcBorders>
          </w:tcPr>
          <w:p w14:paraId="5A49862C" w14:textId="2E07E47D" w:rsidR="00155FEC" w:rsidRDefault="00155FEC" w:rsidP="00FC5347">
            <w:r>
              <w:rPr>
                <w:rFonts w:hint="eastAsia"/>
              </w:rPr>
              <w:t>1.</w:t>
            </w:r>
            <w:r>
              <w:t xml:space="preserve"> </w:t>
            </w:r>
            <w:r>
              <w:rPr>
                <w:rFonts w:hint="eastAsia"/>
              </w:rPr>
              <w:t>选定需要</w:t>
            </w:r>
            <w:r w:rsidR="007A5B89">
              <w:rPr>
                <w:rFonts w:hint="eastAsia"/>
              </w:rPr>
              <w:t>购买</w:t>
            </w:r>
            <w:r>
              <w:rPr>
                <w:rFonts w:hint="eastAsia"/>
              </w:rPr>
              <w:t>的商品；</w:t>
            </w:r>
          </w:p>
          <w:p w14:paraId="51AD2A2A" w14:textId="16151FAB" w:rsidR="00155FEC" w:rsidRDefault="00155FEC" w:rsidP="00FC5347">
            <w:r>
              <w:rPr>
                <w:rFonts w:hint="eastAsia"/>
              </w:rPr>
              <w:t>2.</w:t>
            </w:r>
            <w:r>
              <w:t xml:space="preserve"> </w:t>
            </w:r>
            <w:r>
              <w:rPr>
                <w:rFonts w:hint="eastAsia"/>
              </w:rPr>
              <w:t>买家</w:t>
            </w:r>
            <w:r w:rsidR="007A5B89">
              <w:rPr>
                <w:rFonts w:hint="eastAsia"/>
              </w:rPr>
              <w:t>点击结算按钮</w:t>
            </w:r>
            <w:r>
              <w:rPr>
                <w:rFonts w:hint="eastAsia"/>
              </w:rPr>
              <w:t>；</w:t>
            </w:r>
          </w:p>
          <w:p w14:paraId="7B376179" w14:textId="24779F54" w:rsidR="00155FEC" w:rsidRDefault="00155FEC" w:rsidP="00FC5347">
            <w:r>
              <w:rPr>
                <w:rFonts w:hint="eastAsia"/>
              </w:rPr>
              <w:t>3.</w:t>
            </w:r>
            <w:r>
              <w:t xml:space="preserve"> </w:t>
            </w:r>
            <w:r>
              <w:rPr>
                <w:rFonts w:hint="eastAsia"/>
              </w:rPr>
              <w:t>买家</w:t>
            </w:r>
            <w:r w:rsidR="007A5B89">
              <w:rPr>
                <w:rFonts w:hint="eastAsia"/>
              </w:rPr>
              <w:t>确认订单</w:t>
            </w:r>
            <w:r>
              <w:rPr>
                <w:rFonts w:hint="eastAsia"/>
              </w:rPr>
              <w:t>；</w:t>
            </w:r>
          </w:p>
          <w:p w14:paraId="47D1DA53" w14:textId="036FFABA" w:rsidR="00155FEC" w:rsidRPr="00903C3B" w:rsidRDefault="00155FEC" w:rsidP="00FC5347">
            <w:r>
              <w:rPr>
                <w:rFonts w:hint="eastAsia"/>
              </w:rPr>
              <w:t>4.</w:t>
            </w:r>
            <w:r>
              <w:t xml:space="preserve"> </w:t>
            </w:r>
            <w:r w:rsidR="007A5B89">
              <w:rPr>
                <w:rFonts w:hint="eastAsia"/>
              </w:rPr>
              <w:t>生成商品订单。</w:t>
            </w:r>
          </w:p>
        </w:tc>
      </w:tr>
    </w:tbl>
    <w:p w14:paraId="6D08C87A" w14:textId="5F81B1CF" w:rsidR="00FC406F" w:rsidRDefault="00FC406F" w:rsidP="0059571D"/>
    <w:p w14:paraId="0D8F3F39" w14:textId="3734CD20" w:rsidR="00FC3E07" w:rsidRDefault="00121FC9" w:rsidP="0059571D">
      <w:r>
        <w:object w:dxaOrig="13819" w:dyaOrig="17497" w14:anchorId="2EE0FCCC">
          <v:shape id="_x0000_i1040" type="#_x0000_t75" style="width:415.35pt;height:525.8pt" o:ole="">
            <v:imagedata r:id="rId37" o:title=""/>
          </v:shape>
          <o:OLEObject Type="Embed" ProgID="Visio.Drawing.15" ShapeID="_x0000_i1040" DrawAspect="Content" ObjectID="_1640934199" r:id="rId38"/>
        </w:object>
      </w:r>
    </w:p>
    <w:p w14:paraId="781B0EC6" w14:textId="1DBC8868" w:rsidR="002D0DED" w:rsidRDefault="002D0DED" w:rsidP="002D0DED">
      <w:pPr>
        <w:jc w:val="center"/>
        <w:rPr>
          <w:rFonts w:ascii="楷体" w:eastAsia="楷体" w:hAnsi="楷体"/>
          <w:sz w:val="21"/>
          <w:szCs w:val="21"/>
        </w:rPr>
      </w:pPr>
      <w:r w:rsidRPr="00722871">
        <w:rPr>
          <w:rFonts w:ascii="楷体" w:eastAsia="楷体" w:hAnsi="楷体" w:hint="eastAsia"/>
          <w:sz w:val="21"/>
          <w:szCs w:val="21"/>
        </w:rPr>
        <w:t>图</w:t>
      </w:r>
      <w:r>
        <w:rPr>
          <w:rFonts w:ascii="楷体" w:eastAsia="楷体" w:hAnsi="楷体" w:hint="eastAsia"/>
          <w:sz w:val="21"/>
          <w:szCs w:val="21"/>
        </w:rPr>
        <w:t>2-16 用户下单活动图</w:t>
      </w:r>
    </w:p>
    <w:p w14:paraId="02A166BD" w14:textId="77777777" w:rsidR="00FC3E07" w:rsidRDefault="00FC3E07" w:rsidP="0059571D"/>
    <w:p w14:paraId="661D8011" w14:textId="51561345" w:rsidR="00FC406F" w:rsidRDefault="00293F5D" w:rsidP="0059571D">
      <w:r>
        <w:object w:dxaOrig="10261" w:dyaOrig="5533" w14:anchorId="296AF12F">
          <v:shape id="_x0000_i1041" type="#_x0000_t75" style="width:415.1pt;height:223.9pt" o:ole="">
            <v:imagedata r:id="rId39" o:title=""/>
          </v:shape>
          <o:OLEObject Type="Embed" ProgID="Visio.Drawing.15" ShapeID="_x0000_i1041" DrawAspect="Content" ObjectID="_1640934200" r:id="rId40"/>
        </w:object>
      </w:r>
    </w:p>
    <w:p w14:paraId="403DEAC6" w14:textId="05B33641" w:rsidR="00282EE3" w:rsidRDefault="00282EE3" w:rsidP="00282EE3">
      <w:pPr>
        <w:jc w:val="center"/>
        <w:rPr>
          <w:rFonts w:ascii="楷体" w:eastAsia="楷体" w:hAnsi="楷体"/>
          <w:sz w:val="21"/>
          <w:szCs w:val="21"/>
        </w:rPr>
      </w:pPr>
      <w:r w:rsidRPr="00722871">
        <w:rPr>
          <w:rFonts w:ascii="楷体" w:eastAsia="楷体" w:hAnsi="楷体" w:hint="eastAsia"/>
          <w:sz w:val="21"/>
          <w:szCs w:val="21"/>
        </w:rPr>
        <w:t>图</w:t>
      </w:r>
      <w:r>
        <w:rPr>
          <w:rFonts w:ascii="楷体" w:eastAsia="楷体" w:hAnsi="楷体" w:hint="eastAsia"/>
          <w:sz w:val="21"/>
          <w:szCs w:val="21"/>
        </w:rPr>
        <w:t>2-17 用户下单状态转换图</w:t>
      </w:r>
    </w:p>
    <w:p w14:paraId="32263D87" w14:textId="77777777" w:rsidR="000C01D0" w:rsidRDefault="000C01D0" w:rsidP="0059571D"/>
    <w:p w14:paraId="31D126D2" w14:textId="7D7DBD3F" w:rsidR="00FC406F" w:rsidRDefault="004E731B" w:rsidP="0059571D">
      <w:r>
        <w:object w:dxaOrig="11233" w:dyaOrig="10380" w14:anchorId="227FCF1B">
          <v:shape id="_x0000_i1042" type="#_x0000_t75" style="width:415.1pt;height:383.45pt" o:ole="">
            <v:imagedata r:id="rId41" o:title=""/>
          </v:shape>
          <o:OLEObject Type="Embed" ProgID="Visio.Drawing.15" ShapeID="_x0000_i1042" DrawAspect="Content" ObjectID="_1640934201" r:id="rId42"/>
        </w:object>
      </w:r>
    </w:p>
    <w:p w14:paraId="237CE172" w14:textId="2292FA0F" w:rsidR="00D45ECB" w:rsidRDefault="00D45ECB" w:rsidP="00D45ECB">
      <w:pPr>
        <w:jc w:val="center"/>
        <w:rPr>
          <w:rFonts w:ascii="楷体" w:eastAsia="楷体" w:hAnsi="楷体"/>
          <w:sz w:val="21"/>
          <w:szCs w:val="21"/>
        </w:rPr>
      </w:pPr>
      <w:r w:rsidRPr="00722871">
        <w:rPr>
          <w:rFonts w:ascii="楷体" w:eastAsia="楷体" w:hAnsi="楷体" w:hint="eastAsia"/>
          <w:sz w:val="21"/>
          <w:szCs w:val="21"/>
        </w:rPr>
        <w:t>图</w:t>
      </w:r>
      <w:r>
        <w:rPr>
          <w:rFonts w:ascii="楷体" w:eastAsia="楷体" w:hAnsi="楷体" w:hint="eastAsia"/>
          <w:sz w:val="21"/>
          <w:szCs w:val="21"/>
        </w:rPr>
        <w:t>2-18 用户下单</w:t>
      </w:r>
      <w:r w:rsidR="002F5A9A">
        <w:rPr>
          <w:rFonts w:ascii="楷体" w:eastAsia="楷体" w:hAnsi="楷体" w:hint="eastAsia"/>
          <w:sz w:val="21"/>
          <w:szCs w:val="21"/>
        </w:rPr>
        <w:t>时序</w:t>
      </w:r>
      <w:r>
        <w:rPr>
          <w:rFonts w:ascii="楷体" w:eastAsia="楷体" w:hAnsi="楷体" w:hint="eastAsia"/>
          <w:sz w:val="21"/>
          <w:szCs w:val="21"/>
        </w:rPr>
        <w:t>图</w:t>
      </w:r>
    </w:p>
    <w:p w14:paraId="353FF64C" w14:textId="71D88EB5" w:rsidR="0059571D" w:rsidRDefault="0059571D" w:rsidP="0059571D"/>
    <w:p w14:paraId="1BE7B270" w14:textId="4545729C" w:rsidR="0059571D" w:rsidRDefault="0059571D" w:rsidP="0059571D">
      <w:pPr>
        <w:pStyle w:val="3"/>
      </w:pPr>
      <w:r>
        <w:rPr>
          <w:rFonts w:hint="eastAsia"/>
        </w:rPr>
        <w:t>2.6</w:t>
      </w:r>
      <w:r>
        <w:t xml:space="preserve"> </w:t>
      </w:r>
      <w:r>
        <w:rPr>
          <w:rFonts w:hint="eastAsia"/>
        </w:rPr>
        <w:t>售后服务</w:t>
      </w:r>
    </w:p>
    <w:p w14:paraId="5D5CBD61" w14:textId="77777777" w:rsidR="009E1D6B" w:rsidRDefault="0003043D" w:rsidP="00F4331C">
      <w:pPr>
        <w:ind w:firstLineChars="200" w:firstLine="480"/>
      </w:pPr>
      <w:r>
        <w:rPr>
          <w:rFonts w:hint="eastAsia"/>
        </w:rPr>
        <w:t>售后服务模块的功能</w:t>
      </w:r>
      <w:r w:rsidR="00EE0341">
        <w:rPr>
          <w:rFonts w:hint="eastAsia"/>
        </w:rPr>
        <w:t>分为退货服务以及换货服务两种。</w:t>
      </w:r>
      <w:r w:rsidR="00892CF5">
        <w:rPr>
          <w:rFonts w:hint="eastAsia"/>
        </w:rPr>
        <w:t>交易平台系统为售后服务提供中间交易媒介，用于中间存储退货过程中的退款，以及验证交易双方是否都进行相应的退货或换货操作，从而协调售后过程能够顺利进行。</w:t>
      </w:r>
    </w:p>
    <w:p w14:paraId="657CDC14" w14:textId="370E284D" w:rsidR="00783D20" w:rsidRPr="00783D20" w:rsidRDefault="009E1D6B" w:rsidP="00E04A25">
      <w:pPr>
        <w:ind w:firstLineChars="200" w:firstLine="480"/>
      </w:pPr>
      <w:r>
        <w:rPr>
          <w:rFonts w:hint="eastAsia"/>
        </w:rPr>
        <w:t>售后过程生成相应</w:t>
      </w:r>
      <w:r w:rsidR="00E04A25">
        <w:rPr>
          <w:rFonts w:hint="eastAsia"/>
        </w:rPr>
        <w:t>的售后交易订单，</w:t>
      </w:r>
      <w:r w:rsidR="00C62D5C">
        <w:rPr>
          <w:rFonts w:hint="eastAsia"/>
        </w:rPr>
        <w:t>用于</w:t>
      </w:r>
      <w:r w:rsidR="003939B9">
        <w:rPr>
          <w:rFonts w:hint="eastAsia"/>
        </w:rPr>
        <w:t>系统对</w:t>
      </w:r>
      <w:r w:rsidR="00E04A25">
        <w:rPr>
          <w:rFonts w:hint="eastAsia"/>
        </w:rPr>
        <w:t>售后服务</w:t>
      </w:r>
      <w:r w:rsidR="003939B9">
        <w:rPr>
          <w:rFonts w:hint="eastAsia"/>
        </w:rPr>
        <w:t>进行</w:t>
      </w:r>
      <w:r w:rsidR="00E04A25">
        <w:rPr>
          <w:rFonts w:hint="eastAsia"/>
        </w:rPr>
        <w:t>管理。</w:t>
      </w:r>
    </w:p>
    <w:p w14:paraId="0D037DB3" w14:textId="0C497219" w:rsidR="003529A6" w:rsidRDefault="00F7744C" w:rsidP="00F7744C">
      <w:pPr>
        <w:pStyle w:val="4"/>
      </w:pPr>
      <w:r w:rsidRPr="00F7744C">
        <w:t xml:space="preserve">2.6.1 </w:t>
      </w:r>
      <w:r w:rsidRPr="00F7744C">
        <w:t>退货服务</w:t>
      </w:r>
    </w:p>
    <w:p w14:paraId="6BE22424" w14:textId="6F682DCD" w:rsidR="00885C9C" w:rsidRDefault="000555E6" w:rsidP="00691536">
      <w:pPr>
        <w:ind w:firstLine="480"/>
      </w:pPr>
      <w:r>
        <w:rPr>
          <w:rFonts w:hint="eastAsia"/>
        </w:rPr>
        <w:t>退货服务模块功能是</w:t>
      </w:r>
      <w:r w:rsidR="00B4463E">
        <w:rPr>
          <w:rFonts w:hint="eastAsia"/>
        </w:rPr>
        <w:t>协调买家和卖家商品的退还以及退款的支付。</w:t>
      </w:r>
      <w:r w:rsidR="00C23C94">
        <w:rPr>
          <w:rFonts w:hint="eastAsia"/>
        </w:rPr>
        <w:t>该模块目的是卖家接收到买家所购买的商品，买家收到卖家支付的退款。</w:t>
      </w:r>
    </w:p>
    <w:p w14:paraId="4B7C0211" w14:textId="036A3CCE" w:rsidR="00691536" w:rsidRDefault="00691536" w:rsidP="00691536">
      <w:pPr>
        <w:ind w:firstLine="480"/>
      </w:pPr>
      <w:r>
        <w:rPr>
          <w:rFonts w:hint="eastAsia"/>
        </w:rPr>
        <w:t>退货服务模块</w:t>
      </w:r>
      <w:r w:rsidR="00564A0F">
        <w:rPr>
          <w:rFonts w:hint="eastAsia"/>
        </w:rPr>
        <w:t>中买家先提交退货申请，系统进行审核且卖家同意后，</w:t>
      </w:r>
      <w:r w:rsidR="00592661">
        <w:rPr>
          <w:rFonts w:hint="eastAsia"/>
        </w:rPr>
        <w:t>生成退货订单</w:t>
      </w:r>
      <w:r w:rsidR="00AD7CFF">
        <w:rPr>
          <w:rFonts w:hint="eastAsia"/>
        </w:rPr>
        <w:t>。</w:t>
      </w:r>
      <w:r w:rsidR="00ED4456">
        <w:rPr>
          <w:rFonts w:hint="eastAsia"/>
        </w:rPr>
        <w:t>然后买家根据退货订单退还商品；卖家通过第三方交易平台将退款打给交易系统。</w:t>
      </w:r>
      <w:r w:rsidR="005E1386">
        <w:rPr>
          <w:rFonts w:hint="eastAsia"/>
        </w:rPr>
        <w:t>系统确认退货完成，将退款支付给买家，退货处理完成。</w:t>
      </w:r>
    </w:p>
    <w:p w14:paraId="5D915BAF" w14:textId="77777777" w:rsidR="00885C9C" w:rsidRDefault="00885C9C" w:rsidP="00885C9C"/>
    <w:p w14:paraId="2C7723EA" w14:textId="2532CC23" w:rsidR="00885C9C" w:rsidRPr="006128AF" w:rsidRDefault="00885C9C" w:rsidP="00885C9C">
      <w:pPr>
        <w:jc w:val="center"/>
        <w:rPr>
          <w:rFonts w:ascii="楷体" w:eastAsia="楷体" w:hAnsi="楷体"/>
          <w:sz w:val="21"/>
          <w:szCs w:val="21"/>
        </w:rPr>
      </w:pPr>
      <w:r>
        <w:rPr>
          <w:rFonts w:ascii="楷体" w:eastAsia="楷体" w:hAnsi="楷体" w:hint="eastAsia"/>
          <w:sz w:val="21"/>
          <w:szCs w:val="21"/>
        </w:rPr>
        <w:t>表2-</w:t>
      </w:r>
      <w:r w:rsidR="00F6207B">
        <w:rPr>
          <w:rFonts w:ascii="楷体" w:eastAsia="楷体" w:hAnsi="楷体" w:hint="eastAsia"/>
          <w:sz w:val="21"/>
          <w:szCs w:val="21"/>
        </w:rPr>
        <w:t>6</w:t>
      </w:r>
      <w:r>
        <w:rPr>
          <w:rFonts w:ascii="楷体" w:eastAsia="楷体" w:hAnsi="楷体" w:hint="eastAsia"/>
          <w:sz w:val="21"/>
          <w:szCs w:val="21"/>
        </w:rPr>
        <w:t>-</w:t>
      </w:r>
      <w:r w:rsidR="00F6207B">
        <w:rPr>
          <w:rFonts w:ascii="楷体" w:eastAsia="楷体" w:hAnsi="楷体" w:hint="eastAsia"/>
          <w:sz w:val="21"/>
          <w:szCs w:val="21"/>
        </w:rPr>
        <w:t>1</w:t>
      </w:r>
      <w:r>
        <w:rPr>
          <w:rFonts w:ascii="楷体" w:eastAsia="楷体" w:hAnsi="楷体" w:hint="eastAsia"/>
          <w:sz w:val="21"/>
          <w:szCs w:val="21"/>
        </w:rPr>
        <w:t xml:space="preserve"> 用户</w:t>
      </w:r>
      <w:r w:rsidR="00F6207B">
        <w:rPr>
          <w:rFonts w:ascii="楷体" w:eastAsia="楷体" w:hAnsi="楷体" w:hint="eastAsia"/>
          <w:sz w:val="21"/>
          <w:szCs w:val="21"/>
        </w:rPr>
        <w:t>退货</w:t>
      </w:r>
      <w:r>
        <w:rPr>
          <w:rFonts w:ascii="楷体" w:eastAsia="楷体" w:hAnsi="楷体" w:hint="eastAsia"/>
          <w:sz w:val="21"/>
          <w:szCs w:val="21"/>
        </w:rPr>
        <w:t>说明表</w:t>
      </w:r>
    </w:p>
    <w:tbl>
      <w:tblPr>
        <w:tblW w:w="8504" w:type="dxa"/>
        <w:tblLook w:val="04A0" w:firstRow="1" w:lastRow="0" w:firstColumn="1" w:lastColumn="0" w:noHBand="0" w:noVBand="1"/>
      </w:tblPr>
      <w:tblGrid>
        <w:gridCol w:w="1701"/>
        <w:gridCol w:w="6803"/>
      </w:tblGrid>
      <w:tr w:rsidR="00885C9C" w14:paraId="5EB7FBCD" w14:textId="77777777" w:rsidTr="00035517">
        <w:tc>
          <w:tcPr>
            <w:tcW w:w="1701" w:type="dxa"/>
            <w:tcBorders>
              <w:top w:val="single" w:sz="12" w:space="0" w:color="auto"/>
              <w:bottom w:val="single" w:sz="12" w:space="0" w:color="auto"/>
            </w:tcBorders>
          </w:tcPr>
          <w:p w14:paraId="71A98B97" w14:textId="77777777" w:rsidR="00885C9C" w:rsidRPr="00906947" w:rsidRDefault="00885C9C" w:rsidP="00035517">
            <w:pPr>
              <w:spacing w:line="360" w:lineRule="auto"/>
              <w:jc w:val="center"/>
              <w:rPr>
                <w:b/>
                <w:bCs/>
              </w:rPr>
            </w:pPr>
            <w:r w:rsidRPr="00906947">
              <w:rPr>
                <w:rFonts w:hint="eastAsia"/>
                <w:b/>
                <w:bCs/>
              </w:rPr>
              <w:t>用例描述</w:t>
            </w:r>
          </w:p>
        </w:tc>
        <w:tc>
          <w:tcPr>
            <w:tcW w:w="6803" w:type="dxa"/>
            <w:tcBorders>
              <w:top w:val="single" w:sz="12" w:space="0" w:color="auto"/>
              <w:bottom w:val="single" w:sz="12" w:space="0" w:color="auto"/>
            </w:tcBorders>
          </w:tcPr>
          <w:p w14:paraId="105D19EB" w14:textId="692E8FC8" w:rsidR="00885C9C" w:rsidRDefault="0034750A" w:rsidP="00035517">
            <w:pPr>
              <w:spacing w:line="360" w:lineRule="auto"/>
              <w:jc w:val="center"/>
            </w:pPr>
            <w:r>
              <w:rPr>
                <w:rFonts w:hint="eastAsia"/>
                <w:b/>
                <w:bCs/>
              </w:rPr>
              <w:t>用户退货</w:t>
            </w:r>
          </w:p>
        </w:tc>
      </w:tr>
      <w:tr w:rsidR="00885C9C" w14:paraId="4968D7E4" w14:textId="77777777" w:rsidTr="00035517">
        <w:tc>
          <w:tcPr>
            <w:tcW w:w="1701" w:type="dxa"/>
            <w:tcBorders>
              <w:top w:val="single" w:sz="12" w:space="0" w:color="auto"/>
            </w:tcBorders>
          </w:tcPr>
          <w:p w14:paraId="5343C07D" w14:textId="77777777" w:rsidR="00885C9C" w:rsidRDefault="00885C9C" w:rsidP="00035517">
            <w:r>
              <w:rPr>
                <w:rFonts w:hint="eastAsia"/>
              </w:rPr>
              <w:t>执行者</w:t>
            </w:r>
          </w:p>
        </w:tc>
        <w:tc>
          <w:tcPr>
            <w:tcW w:w="6803" w:type="dxa"/>
            <w:tcBorders>
              <w:top w:val="single" w:sz="12" w:space="0" w:color="auto"/>
            </w:tcBorders>
          </w:tcPr>
          <w:p w14:paraId="693C4D28" w14:textId="77777777" w:rsidR="00885C9C" w:rsidRDefault="00885C9C" w:rsidP="00035517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1</w:t>
            </w:r>
          </w:p>
        </w:tc>
      </w:tr>
      <w:tr w:rsidR="00885C9C" w14:paraId="4D07CC19" w14:textId="77777777" w:rsidTr="00035517">
        <w:tc>
          <w:tcPr>
            <w:tcW w:w="1701" w:type="dxa"/>
          </w:tcPr>
          <w:p w14:paraId="562F0FEE" w14:textId="77777777" w:rsidR="00885C9C" w:rsidRDefault="00885C9C" w:rsidP="00035517">
            <w:r>
              <w:rPr>
                <w:rFonts w:hint="eastAsia"/>
              </w:rPr>
              <w:t>前置条件</w:t>
            </w:r>
          </w:p>
        </w:tc>
        <w:tc>
          <w:tcPr>
            <w:tcW w:w="6803" w:type="dxa"/>
          </w:tcPr>
          <w:p w14:paraId="66830FF3" w14:textId="3AE864E8" w:rsidR="00885C9C" w:rsidRDefault="00885C9C" w:rsidP="00035517">
            <w:r>
              <w:rPr>
                <w:rFonts w:hint="eastAsia"/>
              </w:rPr>
              <w:t>用户</w:t>
            </w:r>
            <w:r w:rsidR="009E43FA">
              <w:rPr>
                <w:rFonts w:hint="eastAsia"/>
              </w:rPr>
              <w:t>接收到商品</w:t>
            </w:r>
          </w:p>
        </w:tc>
      </w:tr>
      <w:tr w:rsidR="00885C9C" w14:paraId="4F94F7F6" w14:textId="77777777" w:rsidTr="00035517">
        <w:trPr>
          <w:trHeight w:val="38"/>
        </w:trPr>
        <w:tc>
          <w:tcPr>
            <w:tcW w:w="1701" w:type="dxa"/>
          </w:tcPr>
          <w:p w14:paraId="3F2DA75C" w14:textId="77777777" w:rsidR="00885C9C" w:rsidRDefault="00885C9C" w:rsidP="00035517">
            <w:r>
              <w:rPr>
                <w:rFonts w:hint="eastAsia"/>
              </w:rPr>
              <w:t>后置条件</w:t>
            </w:r>
          </w:p>
        </w:tc>
        <w:tc>
          <w:tcPr>
            <w:tcW w:w="6803" w:type="dxa"/>
          </w:tcPr>
          <w:p w14:paraId="557A4AD0" w14:textId="6118DA02" w:rsidR="00885C9C" w:rsidRDefault="00885C9C" w:rsidP="00035517">
            <w:r>
              <w:rPr>
                <w:rFonts w:hint="eastAsia"/>
              </w:rPr>
              <w:t>卖家</w:t>
            </w:r>
            <w:r w:rsidR="009E43FA">
              <w:rPr>
                <w:rFonts w:hint="eastAsia"/>
              </w:rPr>
              <w:t>接收到退货</w:t>
            </w:r>
            <w:r>
              <w:rPr>
                <w:rFonts w:hint="eastAsia"/>
              </w:rPr>
              <w:t>商品，</w:t>
            </w:r>
            <w:r w:rsidR="009E43FA">
              <w:rPr>
                <w:rFonts w:hint="eastAsia"/>
              </w:rPr>
              <w:t>买家接收到</w:t>
            </w:r>
            <w:r w:rsidR="00D254F6">
              <w:rPr>
                <w:rFonts w:hint="eastAsia"/>
              </w:rPr>
              <w:t>退款</w:t>
            </w:r>
          </w:p>
        </w:tc>
      </w:tr>
      <w:tr w:rsidR="00885C9C" w14:paraId="15630DD2" w14:textId="77777777" w:rsidTr="00035517">
        <w:tc>
          <w:tcPr>
            <w:tcW w:w="1701" w:type="dxa"/>
            <w:tcBorders>
              <w:bottom w:val="single" w:sz="12" w:space="0" w:color="auto"/>
            </w:tcBorders>
          </w:tcPr>
          <w:p w14:paraId="20F96F83" w14:textId="77777777" w:rsidR="00885C9C" w:rsidRDefault="00885C9C" w:rsidP="00035517">
            <w:pPr>
              <w:jc w:val="left"/>
            </w:pPr>
            <w:r>
              <w:rPr>
                <w:rFonts w:hint="eastAsia"/>
              </w:rPr>
              <w:t>基本路径</w:t>
            </w:r>
          </w:p>
        </w:tc>
        <w:tc>
          <w:tcPr>
            <w:tcW w:w="6803" w:type="dxa"/>
            <w:tcBorders>
              <w:bottom w:val="single" w:sz="12" w:space="0" w:color="auto"/>
            </w:tcBorders>
          </w:tcPr>
          <w:p w14:paraId="1C37B196" w14:textId="315E70B5" w:rsidR="00885C9C" w:rsidRDefault="00885C9C" w:rsidP="00035517">
            <w:r>
              <w:rPr>
                <w:rFonts w:hint="eastAsia"/>
              </w:rPr>
              <w:t>1.</w:t>
            </w:r>
            <w:r>
              <w:t xml:space="preserve"> </w:t>
            </w:r>
            <w:r>
              <w:rPr>
                <w:rFonts w:hint="eastAsia"/>
              </w:rPr>
              <w:t>选定需要</w:t>
            </w:r>
            <w:r w:rsidR="00D254F6">
              <w:rPr>
                <w:rFonts w:hint="eastAsia"/>
              </w:rPr>
              <w:t>退货的商品</w:t>
            </w:r>
            <w:r>
              <w:rPr>
                <w:rFonts w:hint="eastAsia"/>
              </w:rPr>
              <w:t>；</w:t>
            </w:r>
          </w:p>
          <w:p w14:paraId="1FA4756D" w14:textId="6A43819D" w:rsidR="00885C9C" w:rsidRDefault="00885C9C" w:rsidP="00035517">
            <w:r>
              <w:rPr>
                <w:rFonts w:hint="eastAsia"/>
              </w:rPr>
              <w:t>2.</w:t>
            </w:r>
            <w:r>
              <w:t xml:space="preserve"> </w:t>
            </w:r>
            <w:r w:rsidR="00D254F6">
              <w:rPr>
                <w:rFonts w:hint="eastAsia"/>
              </w:rPr>
              <w:t>买家申请退货订单</w:t>
            </w:r>
            <w:r>
              <w:rPr>
                <w:rFonts w:hint="eastAsia"/>
              </w:rPr>
              <w:t>；</w:t>
            </w:r>
          </w:p>
          <w:p w14:paraId="03399757" w14:textId="70F7962D" w:rsidR="00885C9C" w:rsidRDefault="00885C9C" w:rsidP="00035517">
            <w:r>
              <w:rPr>
                <w:rFonts w:hint="eastAsia"/>
              </w:rPr>
              <w:t>3.</w:t>
            </w:r>
            <w:r>
              <w:t xml:space="preserve"> </w:t>
            </w:r>
            <w:r w:rsidR="00D254F6">
              <w:rPr>
                <w:rFonts w:hint="eastAsia"/>
              </w:rPr>
              <w:t>买家寄送退货商品</w:t>
            </w:r>
            <w:r>
              <w:rPr>
                <w:rFonts w:hint="eastAsia"/>
              </w:rPr>
              <w:t>；</w:t>
            </w:r>
          </w:p>
          <w:p w14:paraId="536F95AF" w14:textId="7803852B" w:rsidR="00885C9C" w:rsidRDefault="00885C9C" w:rsidP="00035517">
            <w:r>
              <w:rPr>
                <w:rFonts w:hint="eastAsia"/>
              </w:rPr>
              <w:t>4.</w:t>
            </w:r>
            <w:r>
              <w:t xml:space="preserve"> </w:t>
            </w:r>
            <w:r w:rsidR="00D254F6">
              <w:rPr>
                <w:rFonts w:hint="eastAsia"/>
              </w:rPr>
              <w:t>卖家支付退款费用</w:t>
            </w:r>
            <w:r>
              <w:rPr>
                <w:rFonts w:hint="eastAsia"/>
              </w:rPr>
              <w:t>；</w:t>
            </w:r>
          </w:p>
          <w:p w14:paraId="7ACE3370" w14:textId="32567840" w:rsidR="00885C9C" w:rsidRDefault="00885C9C" w:rsidP="00035517">
            <w:r>
              <w:rPr>
                <w:rFonts w:hint="eastAsia"/>
              </w:rPr>
              <w:t>5.</w:t>
            </w:r>
            <w:r>
              <w:t xml:space="preserve"> </w:t>
            </w:r>
            <w:r w:rsidR="00D254F6">
              <w:rPr>
                <w:rFonts w:hint="eastAsia"/>
              </w:rPr>
              <w:t>卖家接收退货商品</w:t>
            </w:r>
            <w:r>
              <w:rPr>
                <w:rFonts w:hint="eastAsia"/>
              </w:rPr>
              <w:t>；</w:t>
            </w:r>
          </w:p>
          <w:p w14:paraId="494CC97F" w14:textId="77777777" w:rsidR="00885C9C" w:rsidRDefault="00885C9C" w:rsidP="00035517">
            <w:r>
              <w:rPr>
                <w:rFonts w:hint="eastAsia"/>
              </w:rPr>
              <w:t>6.</w:t>
            </w:r>
            <w:r>
              <w:t xml:space="preserve"> </w:t>
            </w:r>
            <w:r>
              <w:rPr>
                <w:rFonts w:hint="eastAsia"/>
              </w:rPr>
              <w:t>系统</w:t>
            </w:r>
            <w:r w:rsidR="00D254F6">
              <w:rPr>
                <w:rFonts w:hint="eastAsia"/>
              </w:rPr>
              <w:t>验证退货状态；</w:t>
            </w:r>
          </w:p>
          <w:p w14:paraId="539850DD" w14:textId="533B10DC" w:rsidR="00D254F6" w:rsidRPr="00903C3B" w:rsidRDefault="00D254F6" w:rsidP="00035517">
            <w:r>
              <w:rPr>
                <w:rFonts w:hint="eastAsia"/>
              </w:rPr>
              <w:t>7.</w:t>
            </w:r>
            <w:r>
              <w:t xml:space="preserve"> </w:t>
            </w:r>
            <w:r>
              <w:rPr>
                <w:rFonts w:hint="eastAsia"/>
              </w:rPr>
              <w:t>买家接受退款。</w:t>
            </w:r>
          </w:p>
        </w:tc>
      </w:tr>
    </w:tbl>
    <w:p w14:paraId="78AAD510" w14:textId="4CBCB88E" w:rsidR="00A34F07" w:rsidRPr="00885C9C" w:rsidRDefault="00A34F07" w:rsidP="00A34F07"/>
    <w:p w14:paraId="7F00EF3B" w14:textId="51953624" w:rsidR="00A34F07" w:rsidRDefault="00191F97" w:rsidP="00A34F07">
      <w:r>
        <w:object w:dxaOrig="16140" w:dyaOrig="20388" w14:anchorId="37EF641F">
          <v:shape id="_x0000_i1043" type="#_x0000_t75" style="width:366.25pt;height:461.75pt" o:ole="">
            <v:imagedata r:id="rId43" o:title=""/>
          </v:shape>
          <o:OLEObject Type="Embed" ProgID="Visio.Drawing.15" ShapeID="_x0000_i1043" DrawAspect="Content" ObjectID="_1640934202" r:id="rId44"/>
        </w:object>
      </w:r>
    </w:p>
    <w:p w14:paraId="00DE7ADE" w14:textId="7A0F8630" w:rsidR="004E06BA" w:rsidRDefault="004E06BA" w:rsidP="004E06BA">
      <w:pPr>
        <w:jc w:val="center"/>
        <w:rPr>
          <w:rFonts w:ascii="楷体" w:eastAsia="楷体" w:hAnsi="楷体"/>
          <w:sz w:val="21"/>
          <w:szCs w:val="21"/>
        </w:rPr>
      </w:pPr>
      <w:r w:rsidRPr="00722871">
        <w:rPr>
          <w:rFonts w:ascii="楷体" w:eastAsia="楷体" w:hAnsi="楷体" w:hint="eastAsia"/>
          <w:sz w:val="21"/>
          <w:szCs w:val="21"/>
        </w:rPr>
        <w:t>图</w:t>
      </w:r>
      <w:r>
        <w:rPr>
          <w:rFonts w:ascii="楷体" w:eastAsia="楷体" w:hAnsi="楷体" w:hint="eastAsia"/>
          <w:sz w:val="21"/>
          <w:szCs w:val="21"/>
        </w:rPr>
        <w:t>2-19 用户退货活动图</w:t>
      </w:r>
    </w:p>
    <w:p w14:paraId="69A89B79" w14:textId="046166E6" w:rsidR="00A34F07" w:rsidRDefault="00A34F07" w:rsidP="00A34F07"/>
    <w:p w14:paraId="27B53549" w14:textId="38FC9413" w:rsidR="00A34F07" w:rsidRDefault="00035517" w:rsidP="00A34F07">
      <w:r>
        <w:object w:dxaOrig="12115" w:dyaOrig="3492" w14:anchorId="480D1572">
          <v:shape id="_x0000_i1044" type="#_x0000_t75" style="width:414.8pt;height:119.75pt" o:ole="">
            <v:imagedata r:id="rId45" o:title=""/>
          </v:shape>
          <o:OLEObject Type="Embed" ProgID="Visio.Drawing.15" ShapeID="_x0000_i1044" DrawAspect="Content" ObjectID="_1640934203" r:id="rId46"/>
        </w:object>
      </w:r>
    </w:p>
    <w:p w14:paraId="0F494626" w14:textId="6A1899CC" w:rsidR="00D60C40" w:rsidRDefault="00D60C40" w:rsidP="00D60C40">
      <w:pPr>
        <w:jc w:val="center"/>
        <w:rPr>
          <w:rFonts w:ascii="楷体" w:eastAsia="楷体" w:hAnsi="楷体"/>
          <w:sz w:val="21"/>
          <w:szCs w:val="21"/>
        </w:rPr>
      </w:pPr>
      <w:r w:rsidRPr="00722871">
        <w:rPr>
          <w:rFonts w:ascii="楷体" w:eastAsia="楷体" w:hAnsi="楷体" w:hint="eastAsia"/>
          <w:sz w:val="21"/>
          <w:szCs w:val="21"/>
        </w:rPr>
        <w:t>图</w:t>
      </w:r>
      <w:r>
        <w:rPr>
          <w:rFonts w:ascii="楷体" w:eastAsia="楷体" w:hAnsi="楷体" w:hint="eastAsia"/>
          <w:sz w:val="21"/>
          <w:szCs w:val="21"/>
        </w:rPr>
        <w:t>2-20 用户退货状态转换图</w:t>
      </w:r>
    </w:p>
    <w:p w14:paraId="79708D9E" w14:textId="77777777" w:rsidR="00A34F07" w:rsidRPr="00A34F07" w:rsidRDefault="00A34F07" w:rsidP="00A34F07"/>
    <w:p w14:paraId="6B576BD7" w14:textId="213FB829" w:rsidR="00B81C7B" w:rsidRDefault="00BE7353" w:rsidP="00B81C7B">
      <w:r>
        <w:object w:dxaOrig="8887" w:dyaOrig="8023" w14:anchorId="6A2E2230">
          <v:shape id="_x0000_i1045" type="#_x0000_t75" style="width:415.1pt;height:374.75pt" o:ole="">
            <v:imagedata r:id="rId47" o:title=""/>
          </v:shape>
          <o:OLEObject Type="Embed" ProgID="Visio.Drawing.15" ShapeID="_x0000_i1045" DrawAspect="Content" ObjectID="_1640934204" r:id="rId48"/>
        </w:object>
      </w:r>
    </w:p>
    <w:p w14:paraId="58410008" w14:textId="19045C6F" w:rsidR="003D01B4" w:rsidRDefault="003D01B4" w:rsidP="003D01B4">
      <w:pPr>
        <w:jc w:val="center"/>
        <w:rPr>
          <w:rFonts w:ascii="楷体" w:eastAsia="楷体" w:hAnsi="楷体"/>
          <w:sz w:val="21"/>
          <w:szCs w:val="21"/>
        </w:rPr>
      </w:pPr>
      <w:r w:rsidRPr="00722871">
        <w:rPr>
          <w:rFonts w:ascii="楷体" w:eastAsia="楷体" w:hAnsi="楷体" w:hint="eastAsia"/>
          <w:sz w:val="21"/>
          <w:szCs w:val="21"/>
        </w:rPr>
        <w:t>图</w:t>
      </w:r>
      <w:r>
        <w:rPr>
          <w:rFonts w:ascii="楷体" w:eastAsia="楷体" w:hAnsi="楷体" w:hint="eastAsia"/>
          <w:sz w:val="21"/>
          <w:szCs w:val="21"/>
        </w:rPr>
        <w:t>2-2</w:t>
      </w:r>
      <w:r w:rsidR="00EE1B2B">
        <w:rPr>
          <w:rFonts w:ascii="楷体" w:eastAsia="楷体" w:hAnsi="楷体" w:hint="eastAsia"/>
          <w:sz w:val="21"/>
          <w:szCs w:val="21"/>
        </w:rPr>
        <w:t>1</w:t>
      </w:r>
      <w:r>
        <w:rPr>
          <w:rFonts w:ascii="楷体" w:eastAsia="楷体" w:hAnsi="楷体" w:hint="eastAsia"/>
          <w:sz w:val="21"/>
          <w:szCs w:val="21"/>
        </w:rPr>
        <w:t xml:space="preserve"> 用户退货买家时序图</w:t>
      </w:r>
    </w:p>
    <w:p w14:paraId="2D019C4F" w14:textId="631F6FB3" w:rsidR="000C3BA2" w:rsidRDefault="000C3BA2" w:rsidP="00B81C7B"/>
    <w:p w14:paraId="12019322" w14:textId="470D73CC" w:rsidR="00BE7353" w:rsidRDefault="00035517" w:rsidP="00B81C7B">
      <w:r>
        <w:object w:dxaOrig="11779" w:dyaOrig="8023" w14:anchorId="42C32470">
          <v:shape id="_x0000_i1046" type="#_x0000_t75" style="width:415.1pt;height:282.8pt" o:ole="">
            <v:imagedata r:id="rId49" o:title=""/>
          </v:shape>
          <o:OLEObject Type="Embed" ProgID="Visio.Drawing.15" ShapeID="_x0000_i1046" DrawAspect="Content" ObjectID="_1640934205" r:id="rId50"/>
        </w:object>
      </w:r>
    </w:p>
    <w:p w14:paraId="3DCD731C" w14:textId="385E472B" w:rsidR="000A54FB" w:rsidRDefault="000A54FB" w:rsidP="000A54FB">
      <w:pPr>
        <w:jc w:val="center"/>
        <w:rPr>
          <w:rFonts w:ascii="楷体" w:eastAsia="楷体" w:hAnsi="楷体"/>
          <w:sz w:val="21"/>
          <w:szCs w:val="21"/>
        </w:rPr>
      </w:pPr>
      <w:r w:rsidRPr="00722871">
        <w:rPr>
          <w:rFonts w:ascii="楷体" w:eastAsia="楷体" w:hAnsi="楷体" w:hint="eastAsia"/>
          <w:sz w:val="21"/>
          <w:szCs w:val="21"/>
        </w:rPr>
        <w:t>图</w:t>
      </w:r>
      <w:r>
        <w:rPr>
          <w:rFonts w:ascii="楷体" w:eastAsia="楷体" w:hAnsi="楷体" w:hint="eastAsia"/>
          <w:sz w:val="21"/>
          <w:szCs w:val="21"/>
        </w:rPr>
        <w:t>2-22 用户退货卖家时序图</w:t>
      </w:r>
    </w:p>
    <w:p w14:paraId="0F54D782" w14:textId="77777777" w:rsidR="00BE7353" w:rsidRPr="00B81C7B" w:rsidRDefault="00BE7353" w:rsidP="00B81C7B"/>
    <w:p w14:paraId="01A8B0B6" w14:textId="67CBCC0A" w:rsidR="00F7744C" w:rsidRPr="003529A6" w:rsidRDefault="00F7744C" w:rsidP="00F7744C">
      <w:pPr>
        <w:pStyle w:val="4"/>
      </w:pPr>
      <w:r>
        <w:rPr>
          <w:rFonts w:hint="eastAsia"/>
        </w:rPr>
        <w:t>2.6.2</w:t>
      </w:r>
      <w:r>
        <w:t xml:space="preserve"> </w:t>
      </w:r>
      <w:r>
        <w:rPr>
          <w:rFonts w:hint="eastAsia"/>
        </w:rPr>
        <w:t>换货服务</w:t>
      </w:r>
    </w:p>
    <w:p w14:paraId="42FCE0D2" w14:textId="7C770C2E" w:rsidR="0097033B" w:rsidRDefault="00FF78FE" w:rsidP="0097033B">
      <w:pPr>
        <w:ind w:firstLine="480"/>
      </w:pPr>
      <w:r>
        <w:rPr>
          <w:rFonts w:hint="eastAsia"/>
        </w:rPr>
        <w:t>换货</w:t>
      </w:r>
      <w:r w:rsidR="0097033B">
        <w:rPr>
          <w:rFonts w:hint="eastAsia"/>
        </w:rPr>
        <w:t>服务模块功能是协调买家和卖家商品的</w:t>
      </w:r>
      <w:r w:rsidR="00092B40">
        <w:rPr>
          <w:rFonts w:hint="eastAsia"/>
        </w:rPr>
        <w:t>更换的媒介</w:t>
      </w:r>
      <w:r w:rsidR="0097033B">
        <w:rPr>
          <w:rFonts w:hint="eastAsia"/>
        </w:rPr>
        <w:t>。该模块目的是卖家接收到买家所购买的商品，买家收到卖家</w:t>
      </w:r>
      <w:r w:rsidR="0073229B">
        <w:rPr>
          <w:rFonts w:hint="eastAsia"/>
        </w:rPr>
        <w:t>发送的新商品</w:t>
      </w:r>
      <w:r w:rsidR="0097033B">
        <w:rPr>
          <w:rFonts w:hint="eastAsia"/>
        </w:rPr>
        <w:t>。</w:t>
      </w:r>
    </w:p>
    <w:p w14:paraId="7A49ADDB" w14:textId="7FA24B9D" w:rsidR="0097033B" w:rsidRDefault="0097033B" w:rsidP="0097033B">
      <w:pPr>
        <w:ind w:firstLine="480"/>
      </w:pPr>
      <w:r>
        <w:rPr>
          <w:rFonts w:hint="eastAsia"/>
        </w:rPr>
        <w:t>退货服务模块中买家先提交</w:t>
      </w:r>
      <w:r w:rsidR="004769C0">
        <w:rPr>
          <w:rFonts w:hint="eastAsia"/>
        </w:rPr>
        <w:t>换货</w:t>
      </w:r>
      <w:r>
        <w:rPr>
          <w:rFonts w:hint="eastAsia"/>
        </w:rPr>
        <w:t>申请，系统进行审核且卖家同意后，生成</w:t>
      </w:r>
      <w:r w:rsidR="009819C3">
        <w:rPr>
          <w:rFonts w:hint="eastAsia"/>
        </w:rPr>
        <w:t>换</w:t>
      </w:r>
      <w:r>
        <w:rPr>
          <w:rFonts w:hint="eastAsia"/>
        </w:rPr>
        <w:t>货订单。然后买家根据</w:t>
      </w:r>
      <w:r w:rsidR="00743470">
        <w:rPr>
          <w:rFonts w:hint="eastAsia"/>
        </w:rPr>
        <w:t>换</w:t>
      </w:r>
      <w:r>
        <w:rPr>
          <w:rFonts w:hint="eastAsia"/>
        </w:rPr>
        <w:t>货订单退还商品；卖家</w:t>
      </w:r>
      <w:r w:rsidR="00DD30E2">
        <w:rPr>
          <w:rFonts w:hint="eastAsia"/>
        </w:rPr>
        <w:t>接收到</w:t>
      </w:r>
      <w:r w:rsidR="002C5E4D">
        <w:rPr>
          <w:rFonts w:hint="eastAsia"/>
        </w:rPr>
        <w:t>旧</w:t>
      </w:r>
      <w:r w:rsidR="00DD30E2">
        <w:rPr>
          <w:rFonts w:hint="eastAsia"/>
        </w:rPr>
        <w:t>商品后发送新商品</w:t>
      </w:r>
      <w:r>
        <w:rPr>
          <w:rFonts w:hint="eastAsia"/>
        </w:rPr>
        <w:t>。系统确认</w:t>
      </w:r>
      <w:r w:rsidR="00DD1171">
        <w:rPr>
          <w:rFonts w:hint="eastAsia"/>
        </w:rPr>
        <w:t>换货</w:t>
      </w:r>
      <w:r>
        <w:rPr>
          <w:rFonts w:hint="eastAsia"/>
        </w:rPr>
        <w:t>完成，</w:t>
      </w:r>
      <w:r w:rsidR="00DD1171">
        <w:rPr>
          <w:rFonts w:hint="eastAsia"/>
        </w:rPr>
        <w:t>更新订单状态</w:t>
      </w:r>
      <w:r>
        <w:rPr>
          <w:rFonts w:hint="eastAsia"/>
        </w:rPr>
        <w:t>，</w:t>
      </w:r>
      <w:r w:rsidR="00DD1171">
        <w:rPr>
          <w:rFonts w:hint="eastAsia"/>
        </w:rPr>
        <w:t>换</w:t>
      </w:r>
      <w:r>
        <w:rPr>
          <w:rFonts w:hint="eastAsia"/>
        </w:rPr>
        <w:t>货处理完成。</w:t>
      </w:r>
    </w:p>
    <w:p w14:paraId="779F9507" w14:textId="77777777" w:rsidR="0097033B" w:rsidRDefault="0097033B" w:rsidP="0097033B"/>
    <w:p w14:paraId="40253217" w14:textId="2B0D07D6" w:rsidR="0097033B" w:rsidRPr="006128AF" w:rsidRDefault="0097033B" w:rsidP="0097033B">
      <w:pPr>
        <w:jc w:val="center"/>
        <w:rPr>
          <w:rFonts w:ascii="楷体" w:eastAsia="楷体" w:hAnsi="楷体"/>
          <w:sz w:val="21"/>
          <w:szCs w:val="21"/>
        </w:rPr>
      </w:pPr>
      <w:r>
        <w:rPr>
          <w:rFonts w:ascii="楷体" w:eastAsia="楷体" w:hAnsi="楷体" w:hint="eastAsia"/>
          <w:sz w:val="21"/>
          <w:szCs w:val="21"/>
        </w:rPr>
        <w:t>表2-6-</w:t>
      </w:r>
      <w:r w:rsidR="003A55C5">
        <w:rPr>
          <w:rFonts w:ascii="楷体" w:eastAsia="楷体" w:hAnsi="楷体" w:hint="eastAsia"/>
          <w:sz w:val="21"/>
          <w:szCs w:val="21"/>
        </w:rPr>
        <w:t>2</w:t>
      </w:r>
      <w:r w:rsidR="003A55C5">
        <w:rPr>
          <w:rFonts w:ascii="楷体" w:eastAsia="楷体" w:hAnsi="楷体"/>
          <w:sz w:val="21"/>
          <w:szCs w:val="21"/>
        </w:rPr>
        <w:t xml:space="preserve"> </w:t>
      </w:r>
      <w:r>
        <w:rPr>
          <w:rFonts w:ascii="楷体" w:eastAsia="楷体" w:hAnsi="楷体" w:hint="eastAsia"/>
          <w:sz w:val="21"/>
          <w:szCs w:val="21"/>
        </w:rPr>
        <w:t>用户</w:t>
      </w:r>
      <w:r w:rsidR="000E7FCE">
        <w:rPr>
          <w:rFonts w:ascii="楷体" w:eastAsia="楷体" w:hAnsi="楷体" w:hint="eastAsia"/>
          <w:sz w:val="21"/>
          <w:szCs w:val="21"/>
        </w:rPr>
        <w:t>换货</w:t>
      </w:r>
      <w:r>
        <w:rPr>
          <w:rFonts w:ascii="楷体" w:eastAsia="楷体" w:hAnsi="楷体" w:hint="eastAsia"/>
          <w:sz w:val="21"/>
          <w:szCs w:val="21"/>
        </w:rPr>
        <w:t>说明表</w:t>
      </w:r>
    </w:p>
    <w:tbl>
      <w:tblPr>
        <w:tblW w:w="8504" w:type="dxa"/>
        <w:tblLook w:val="04A0" w:firstRow="1" w:lastRow="0" w:firstColumn="1" w:lastColumn="0" w:noHBand="0" w:noVBand="1"/>
      </w:tblPr>
      <w:tblGrid>
        <w:gridCol w:w="1701"/>
        <w:gridCol w:w="6803"/>
      </w:tblGrid>
      <w:tr w:rsidR="0097033B" w14:paraId="78A1EDFB" w14:textId="77777777" w:rsidTr="00FC5347">
        <w:tc>
          <w:tcPr>
            <w:tcW w:w="1701" w:type="dxa"/>
            <w:tcBorders>
              <w:top w:val="single" w:sz="12" w:space="0" w:color="auto"/>
              <w:bottom w:val="single" w:sz="12" w:space="0" w:color="auto"/>
            </w:tcBorders>
          </w:tcPr>
          <w:p w14:paraId="6DFF82A1" w14:textId="77777777" w:rsidR="0097033B" w:rsidRPr="00906947" w:rsidRDefault="0097033B" w:rsidP="00FC5347">
            <w:pPr>
              <w:spacing w:line="360" w:lineRule="auto"/>
              <w:jc w:val="center"/>
              <w:rPr>
                <w:b/>
                <w:bCs/>
              </w:rPr>
            </w:pPr>
            <w:r w:rsidRPr="00906947">
              <w:rPr>
                <w:rFonts w:hint="eastAsia"/>
                <w:b/>
                <w:bCs/>
              </w:rPr>
              <w:t>用例描述</w:t>
            </w:r>
          </w:p>
        </w:tc>
        <w:tc>
          <w:tcPr>
            <w:tcW w:w="6803" w:type="dxa"/>
            <w:tcBorders>
              <w:top w:val="single" w:sz="12" w:space="0" w:color="auto"/>
              <w:bottom w:val="single" w:sz="12" w:space="0" w:color="auto"/>
            </w:tcBorders>
          </w:tcPr>
          <w:p w14:paraId="7E43585D" w14:textId="69CB8D14" w:rsidR="0097033B" w:rsidRDefault="0097033B" w:rsidP="00FC5347">
            <w:pPr>
              <w:spacing w:line="360" w:lineRule="auto"/>
              <w:jc w:val="center"/>
            </w:pPr>
            <w:r>
              <w:rPr>
                <w:rFonts w:hint="eastAsia"/>
                <w:b/>
                <w:bCs/>
              </w:rPr>
              <w:t>用户</w:t>
            </w:r>
            <w:r w:rsidR="00956071">
              <w:rPr>
                <w:rFonts w:hint="eastAsia"/>
                <w:b/>
                <w:bCs/>
              </w:rPr>
              <w:t>换货</w:t>
            </w:r>
          </w:p>
        </w:tc>
      </w:tr>
      <w:tr w:rsidR="0097033B" w14:paraId="363DC59A" w14:textId="77777777" w:rsidTr="00FC5347">
        <w:tc>
          <w:tcPr>
            <w:tcW w:w="1701" w:type="dxa"/>
            <w:tcBorders>
              <w:top w:val="single" w:sz="12" w:space="0" w:color="auto"/>
            </w:tcBorders>
          </w:tcPr>
          <w:p w14:paraId="77339C4F" w14:textId="77777777" w:rsidR="0097033B" w:rsidRDefault="0097033B" w:rsidP="00FC5347">
            <w:r>
              <w:rPr>
                <w:rFonts w:hint="eastAsia"/>
              </w:rPr>
              <w:t>执行者</w:t>
            </w:r>
          </w:p>
        </w:tc>
        <w:tc>
          <w:tcPr>
            <w:tcW w:w="6803" w:type="dxa"/>
            <w:tcBorders>
              <w:top w:val="single" w:sz="12" w:space="0" w:color="auto"/>
            </w:tcBorders>
          </w:tcPr>
          <w:p w14:paraId="120072B8" w14:textId="77777777" w:rsidR="0097033B" w:rsidRDefault="0097033B" w:rsidP="00FC5347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1</w:t>
            </w:r>
          </w:p>
        </w:tc>
      </w:tr>
      <w:tr w:rsidR="0097033B" w14:paraId="6B60B6DC" w14:textId="77777777" w:rsidTr="00FC5347">
        <w:tc>
          <w:tcPr>
            <w:tcW w:w="1701" w:type="dxa"/>
          </w:tcPr>
          <w:p w14:paraId="7AD266BB" w14:textId="77777777" w:rsidR="0097033B" w:rsidRDefault="0097033B" w:rsidP="00FC5347">
            <w:r>
              <w:rPr>
                <w:rFonts w:hint="eastAsia"/>
              </w:rPr>
              <w:t>前置条件</w:t>
            </w:r>
          </w:p>
        </w:tc>
        <w:tc>
          <w:tcPr>
            <w:tcW w:w="6803" w:type="dxa"/>
          </w:tcPr>
          <w:p w14:paraId="74BC0034" w14:textId="77777777" w:rsidR="0097033B" w:rsidRDefault="0097033B" w:rsidP="00FC5347">
            <w:r>
              <w:rPr>
                <w:rFonts w:hint="eastAsia"/>
              </w:rPr>
              <w:t>用户接收到商品</w:t>
            </w:r>
          </w:p>
        </w:tc>
      </w:tr>
      <w:tr w:rsidR="0097033B" w14:paraId="0650A629" w14:textId="77777777" w:rsidTr="00FC5347">
        <w:trPr>
          <w:trHeight w:val="38"/>
        </w:trPr>
        <w:tc>
          <w:tcPr>
            <w:tcW w:w="1701" w:type="dxa"/>
          </w:tcPr>
          <w:p w14:paraId="78540C61" w14:textId="77777777" w:rsidR="0097033B" w:rsidRDefault="0097033B" w:rsidP="00FC5347">
            <w:r>
              <w:rPr>
                <w:rFonts w:hint="eastAsia"/>
              </w:rPr>
              <w:t>后置条件</w:t>
            </w:r>
          </w:p>
        </w:tc>
        <w:tc>
          <w:tcPr>
            <w:tcW w:w="6803" w:type="dxa"/>
          </w:tcPr>
          <w:p w14:paraId="4B6BEC2F" w14:textId="03AAB6DC" w:rsidR="0097033B" w:rsidRDefault="0097033B" w:rsidP="00FC5347">
            <w:r>
              <w:rPr>
                <w:rFonts w:hint="eastAsia"/>
              </w:rPr>
              <w:t>卖家接收到</w:t>
            </w:r>
            <w:r w:rsidR="000004C4">
              <w:rPr>
                <w:rFonts w:hint="eastAsia"/>
              </w:rPr>
              <w:t>换</w:t>
            </w:r>
            <w:r>
              <w:rPr>
                <w:rFonts w:hint="eastAsia"/>
              </w:rPr>
              <w:t>货</w:t>
            </w:r>
            <w:r w:rsidR="002C3F52">
              <w:rPr>
                <w:rFonts w:hint="eastAsia"/>
              </w:rPr>
              <w:t>原件</w:t>
            </w:r>
            <w:r>
              <w:rPr>
                <w:rFonts w:hint="eastAsia"/>
              </w:rPr>
              <w:t>，买家接收到</w:t>
            </w:r>
            <w:r w:rsidR="000004C4">
              <w:rPr>
                <w:rFonts w:hint="eastAsia"/>
              </w:rPr>
              <w:t>换货商品</w:t>
            </w:r>
          </w:p>
        </w:tc>
      </w:tr>
      <w:tr w:rsidR="0097033B" w14:paraId="2D09A5BA" w14:textId="77777777" w:rsidTr="00FC5347">
        <w:tc>
          <w:tcPr>
            <w:tcW w:w="1701" w:type="dxa"/>
            <w:tcBorders>
              <w:bottom w:val="single" w:sz="12" w:space="0" w:color="auto"/>
            </w:tcBorders>
          </w:tcPr>
          <w:p w14:paraId="5F0339A0" w14:textId="77777777" w:rsidR="0097033B" w:rsidRDefault="0097033B" w:rsidP="00FC5347">
            <w:pPr>
              <w:jc w:val="left"/>
            </w:pPr>
            <w:r>
              <w:rPr>
                <w:rFonts w:hint="eastAsia"/>
              </w:rPr>
              <w:t>基本路径</w:t>
            </w:r>
          </w:p>
        </w:tc>
        <w:tc>
          <w:tcPr>
            <w:tcW w:w="6803" w:type="dxa"/>
            <w:tcBorders>
              <w:bottom w:val="single" w:sz="12" w:space="0" w:color="auto"/>
            </w:tcBorders>
          </w:tcPr>
          <w:p w14:paraId="19C69AF3" w14:textId="7A48907A" w:rsidR="0097033B" w:rsidRDefault="0097033B" w:rsidP="00FC5347">
            <w:r>
              <w:rPr>
                <w:rFonts w:hint="eastAsia"/>
              </w:rPr>
              <w:t>1.</w:t>
            </w:r>
            <w:r>
              <w:t xml:space="preserve"> </w:t>
            </w:r>
            <w:r>
              <w:rPr>
                <w:rFonts w:hint="eastAsia"/>
              </w:rPr>
              <w:t>选定需要</w:t>
            </w:r>
            <w:r w:rsidR="006B7273">
              <w:rPr>
                <w:rFonts w:hint="eastAsia"/>
              </w:rPr>
              <w:t>换货</w:t>
            </w:r>
            <w:r>
              <w:rPr>
                <w:rFonts w:hint="eastAsia"/>
              </w:rPr>
              <w:t>的商品；</w:t>
            </w:r>
          </w:p>
          <w:p w14:paraId="73331E5C" w14:textId="0DB5F3C3" w:rsidR="0097033B" w:rsidRDefault="0097033B" w:rsidP="00FC5347">
            <w:r>
              <w:rPr>
                <w:rFonts w:hint="eastAsia"/>
              </w:rPr>
              <w:t>2.</w:t>
            </w:r>
            <w:r>
              <w:t xml:space="preserve"> </w:t>
            </w:r>
            <w:r>
              <w:rPr>
                <w:rFonts w:hint="eastAsia"/>
              </w:rPr>
              <w:t>买家申请</w:t>
            </w:r>
            <w:r w:rsidR="006B7273">
              <w:rPr>
                <w:rFonts w:hint="eastAsia"/>
              </w:rPr>
              <w:t>换货</w:t>
            </w:r>
            <w:r>
              <w:rPr>
                <w:rFonts w:hint="eastAsia"/>
              </w:rPr>
              <w:t>订单；</w:t>
            </w:r>
          </w:p>
          <w:p w14:paraId="0B20B792" w14:textId="6A80435E" w:rsidR="0097033B" w:rsidRDefault="0097033B" w:rsidP="00FC5347">
            <w:r>
              <w:rPr>
                <w:rFonts w:hint="eastAsia"/>
              </w:rPr>
              <w:t>3.</w:t>
            </w:r>
            <w:r>
              <w:t xml:space="preserve"> </w:t>
            </w:r>
            <w:r>
              <w:rPr>
                <w:rFonts w:hint="eastAsia"/>
              </w:rPr>
              <w:t>买家寄送</w:t>
            </w:r>
            <w:r w:rsidR="006B7273">
              <w:rPr>
                <w:rFonts w:hint="eastAsia"/>
              </w:rPr>
              <w:t>换货</w:t>
            </w:r>
            <w:r>
              <w:rPr>
                <w:rFonts w:hint="eastAsia"/>
              </w:rPr>
              <w:t>商品；</w:t>
            </w:r>
          </w:p>
          <w:p w14:paraId="012F112B" w14:textId="2818D0D0" w:rsidR="0097033B" w:rsidRDefault="0097033B" w:rsidP="00FC5347">
            <w:r>
              <w:rPr>
                <w:rFonts w:hint="eastAsia"/>
              </w:rPr>
              <w:t>4.</w:t>
            </w:r>
            <w:r>
              <w:t xml:space="preserve"> </w:t>
            </w:r>
            <w:r w:rsidR="006B7273">
              <w:rPr>
                <w:rFonts w:hint="eastAsia"/>
              </w:rPr>
              <w:t>卖家接收</w:t>
            </w:r>
            <w:r w:rsidR="006C4C3F">
              <w:rPr>
                <w:rFonts w:hint="eastAsia"/>
              </w:rPr>
              <w:t>换</w:t>
            </w:r>
            <w:r w:rsidR="006B7273">
              <w:rPr>
                <w:rFonts w:hint="eastAsia"/>
              </w:rPr>
              <w:t>货商品</w:t>
            </w:r>
            <w:r>
              <w:rPr>
                <w:rFonts w:hint="eastAsia"/>
              </w:rPr>
              <w:t>；</w:t>
            </w:r>
          </w:p>
          <w:p w14:paraId="05B249C9" w14:textId="3DB22D92" w:rsidR="0097033B" w:rsidRDefault="0097033B" w:rsidP="00FC5347">
            <w:r>
              <w:rPr>
                <w:rFonts w:hint="eastAsia"/>
              </w:rPr>
              <w:t>5.</w:t>
            </w:r>
            <w:r>
              <w:t xml:space="preserve"> </w:t>
            </w:r>
            <w:r>
              <w:rPr>
                <w:rFonts w:hint="eastAsia"/>
              </w:rPr>
              <w:t>卖家</w:t>
            </w:r>
            <w:r w:rsidR="00531CE6">
              <w:rPr>
                <w:rFonts w:hint="eastAsia"/>
              </w:rPr>
              <w:t>发送新</w:t>
            </w:r>
            <w:r>
              <w:rPr>
                <w:rFonts w:hint="eastAsia"/>
              </w:rPr>
              <w:t>商品；</w:t>
            </w:r>
          </w:p>
          <w:p w14:paraId="778B0BEF" w14:textId="10E96B4A" w:rsidR="0066315D" w:rsidRDefault="0066315D" w:rsidP="00FC5347">
            <w:r>
              <w:rPr>
                <w:rFonts w:hint="eastAsia"/>
              </w:rPr>
              <w:t>6.</w:t>
            </w:r>
            <w:r>
              <w:t xml:space="preserve"> </w:t>
            </w:r>
            <w:r>
              <w:rPr>
                <w:rFonts w:hint="eastAsia"/>
              </w:rPr>
              <w:t>买家接受新商品</w:t>
            </w:r>
            <w:r w:rsidR="00473BB0">
              <w:rPr>
                <w:rFonts w:hint="eastAsia"/>
              </w:rPr>
              <w:t>；</w:t>
            </w:r>
          </w:p>
          <w:p w14:paraId="23C5491D" w14:textId="3F505E12" w:rsidR="0097033B" w:rsidRDefault="0097033B" w:rsidP="00FC5347">
            <w:r>
              <w:rPr>
                <w:rFonts w:hint="eastAsia"/>
              </w:rPr>
              <w:t>6.</w:t>
            </w:r>
            <w:r>
              <w:t xml:space="preserve"> </w:t>
            </w:r>
            <w:r>
              <w:rPr>
                <w:rFonts w:hint="eastAsia"/>
              </w:rPr>
              <w:t>系统验证</w:t>
            </w:r>
            <w:r w:rsidR="00565477">
              <w:rPr>
                <w:rFonts w:hint="eastAsia"/>
              </w:rPr>
              <w:t>换</w:t>
            </w:r>
            <w:r>
              <w:rPr>
                <w:rFonts w:hint="eastAsia"/>
              </w:rPr>
              <w:t>货状态；</w:t>
            </w:r>
          </w:p>
          <w:p w14:paraId="62929922" w14:textId="76FAE99A" w:rsidR="0097033B" w:rsidRPr="00903C3B" w:rsidRDefault="00914435" w:rsidP="00FC5347">
            <w:r>
              <w:rPr>
                <w:rFonts w:hint="eastAsia"/>
              </w:rPr>
              <w:t>7.</w:t>
            </w:r>
            <w:r>
              <w:t xml:space="preserve"> </w:t>
            </w:r>
            <w:r>
              <w:rPr>
                <w:rFonts w:hint="eastAsia"/>
              </w:rPr>
              <w:t>换货订单完成。</w:t>
            </w:r>
          </w:p>
        </w:tc>
      </w:tr>
    </w:tbl>
    <w:p w14:paraId="0DF51405" w14:textId="77777777" w:rsidR="00BA5A43" w:rsidRDefault="00BA5A43" w:rsidP="00B803CE"/>
    <w:p w14:paraId="4FD820DD" w14:textId="1CBF78C4" w:rsidR="00B803CE" w:rsidRDefault="009170BA" w:rsidP="00B803CE">
      <w:r>
        <w:object w:dxaOrig="12949" w:dyaOrig="19668" w14:anchorId="46BBE9B3">
          <v:shape id="_x0000_i1047" type="#_x0000_t75" style="width:415.1pt;height:630.25pt" o:ole="">
            <v:imagedata r:id="rId51" o:title=""/>
          </v:shape>
          <o:OLEObject Type="Embed" ProgID="Visio.Drawing.15" ShapeID="_x0000_i1047" DrawAspect="Content" ObjectID="_1640934206" r:id="rId52"/>
        </w:object>
      </w:r>
    </w:p>
    <w:p w14:paraId="14822F12" w14:textId="22331BE4" w:rsidR="00B24A1D" w:rsidRDefault="00B24A1D" w:rsidP="00B24A1D">
      <w:pPr>
        <w:jc w:val="center"/>
        <w:rPr>
          <w:rFonts w:ascii="楷体" w:eastAsia="楷体" w:hAnsi="楷体"/>
          <w:sz w:val="21"/>
          <w:szCs w:val="21"/>
        </w:rPr>
      </w:pPr>
      <w:r w:rsidRPr="00722871">
        <w:rPr>
          <w:rFonts w:ascii="楷体" w:eastAsia="楷体" w:hAnsi="楷体" w:hint="eastAsia"/>
          <w:sz w:val="21"/>
          <w:szCs w:val="21"/>
        </w:rPr>
        <w:t>图</w:t>
      </w:r>
      <w:r>
        <w:rPr>
          <w:rFonts w:ascii="楷体" w:eastAsia="楷体" w:hAnsi="楷体" w:hint="eastAsia"/>
          <w:sz w:val="21"/>
          <w:szCs w:val="21"/>
        </w:rPr>
        <w:t>2-23 用户换货活动图</w:t>
      </w:r>
    </w:p>
    <w:p w14:paraId="7888B3BE" w14:textId="4FAF0CB8" w:rsidR="009170BA" w:rsidRDefault="009170BA" w:rsidP="00B803CE"/>
    <w:p w14:paraId="0987DEDD" w14:textId="2768A2CC" w:rsidR="0002726F" w:rsidRDefault="0054102B" w:rsidP="00B803CE">
      <w:r>
        <w:object w:dxaOrig="12474" w:dyaOrig="3492" w14:anchorId="6113EA17">
          <v:shape id="_x0000_i1048" type="#_x0000_t75" style="width:414.8pt;height:116.2pt" o:ole="">
            <v:imagedata r:id="rId53" o:title=""/>
          </v:shape>
          <o:OLEObject Type="Embed" ProgID="Visio.Drawing.15" ShapeID="_x0000_i1048" DrawAspect="Content" ObjectID="_1640934207" r:id="rId54"/>
        </w:object>
      </w:r>
    </w:p>
    <w:p w14:paraId="32F02AFC" w14:textId="1C22E312" w:rsidR="000E0C19" w:rsidRDefault="000E0C19" w:rsidP="000E0C19">
      <w:pPr>
        <w:jc w:val="center"/>
        <w:rPr>
          <w:rFonts w:ascii="楷体" w:eastAsia="楷体" w:hAnsi="楷体"/>
          <w:sz w:val="21"/>
          <w:szCs w:val="21"/>
        </w:rPr>
      </w:pPr>
      <w:r w:rsidRPr="00722871">
        <w:rPr>
          <w:rFonts w:ascii="楷体" w:eastAsia="楷体" w:hAnsi="楷体" w:hint="eastAsia"/>
          <w:sz w:val="21"/>
          <w:szCs w:val="21"/>
        </w:rPr>
        <w:t>图</w:t>
      </w:r>
      <w:r>
        <w:rPr>
          <w:rFonts w:ascii="楷体" w:eastAsia="楷体" w:hAnsi="楷体" w:hint="eastAsia"/>
          <w:sz w:val="21"/>
          <w:szCs w:val="21"/>
        </w:rPr>
        <w:t>2-24 用户换货状态转换图</w:t>
      </w:r>
    </w:p>
    <w:p w14:paraId="3795C0EA" w14:textId="77777777" w:rsidR="0002726F" w:rsidRDefault="0002726F" w:rsidP="00B803CE"/>
    <w:p w14:paraId="03AEBD4D" w14:textId="416A2D96" w:rsidR="009170BA" w:rsidRDefault="003A55C5" w:rsidP="00B803CE">
      <w:r>
        <w:object w:dxaOrig="11340" w:dyaOrig="11473" w14:anchorId="0F3464FB">
          <v:shape id="_x0000_i1049" type="#_x0000_t75" style="width:415.1pt;height:420pt" o:ole="">
            <v:imagedata r:id="rId55" o:title=""/>
          </v:shape>
          <o:OLEObject Type="Embed" ProgID="Visio.Drawing.15" ShapeID="_x0000_i1049" DrawAspect="Content" ObjectID="_1640934208" r:id="rId56"/>
        </w:object>
      </w:r>
    </w:p>
    <w:p w14:paraId="060D9B4F" w14:textId="663B2A8A" w:rsidR="00C634E1" w:rsidRDefault="00C634E1" w:rsidP="00C634E1">
      <w:pPr>
        <w:jc w:val="center"/>
        <w:rPr>
          <w:rFonts w:ascii="楷体" w:eastAsia="楷体" w:hAnsi="楷体"/>
          <w:sz w:val="21"/>
          <w:szCs w:val="21"/>
        </w:rPr>
      </w:pPr>
      <w:r w:rsidRPr="00722871">
        <w:rPr>
          <w:rFonts w:ascii="楷体" w:eastAsia="楷体" w:hAnsi="楷体" w:hint="eastAsia"/>
          <w:sz w:val="21"/>
          <w:szCs w:val="21"/>
        </w:rPr>
        <w:t>图</w:t>
      </w:r>
      <w:r>
        <w:rPr>
          <w:rFonts w:ascii="楷体" w:eastAsia="楷体" w:hAnsi="楷体" w:hint="eastAsia"/>
          <w:sz w:val="21"/>
          <w:szCs w:val="21"/>
        </w:rPr>
        <w:t>2-2</w:t>
      </w:r>
      <w:r w:rsidR="00AC55D7">
        <w:rPr>
          <w:rFonts w:ascii="楷体" w:eastAsia="楷体" w:hAnsi="楷体" w:hint="eastAsia"/>
          <w:sz w:val="21"/>
          <w:szCs w:val="21"/>
        </w:rPr>
        <w:t>5</w:t>
      </w:r>
      <w:r>
        <w:rPr>
          <w:rFonts w:ascii="楷体" w:eastAsia="楷体" w:hAnsi="楷体" w:hint="eastAsia"/>
          <w:sz w:val="21"/>
          <w:szCs w:val="21"/>
        </w:rPr>
        <w:t xml:space="preserve"> 用户换货</w:t>
      </w:r>
      <w:r w:rsidR="00F10182">
        <w:rPr>
          <w:rFonts w:ascii="楷体" w:eastAsia="楷体" w:hAnsi="楷体" w:hint="eastAsia"/>
          <w:sz w:val="21"/>
          <w:szCs w:val="21"/>
        </w:rPr>
        <w:t>时序</w:t>
      </w:r>
      <w:r>
        <w:rPr>
          <w:rFonts w:ascii="楷体" w:eastAsia="楷体" w:hAnsi="楷体" w:hint="eastAsia"/>
          <w:sz w:val="21"/>
          <w:szCs w:val="21"/>
        </w:rPr>
        <w:t>图</w:t>
      </w:r>
    </w:p>
    <w:p w14:paraId="737C498B" w14:textId="021E4E17" w:rsidR="009170BA" w:rsidRDefault="009170BA" w:rsidP="00B803CE"/>
    <w:p w14:paraId="5FA66DBE" w14:textId="32107238" w:rsidR="009170BA" w:rsidRDefault="00697DEC" w:rsidP="00BD5148">
      <w:pPr>
        <w:pStyle w:val="2"/>
      </w:pPr>
      <w:r>
        <w:rPr>
          <w:rFonts w:hint="eastAsia"/>
        </w:rPr>
        <w:t>3.</w:t>
      </w:r>
      <w:r>
        <w:rPr>
          <w:rFonts w:hint="eastAsia"/>
        </w:rPr>
        <w:t>表单设计及接口设计</w:t>
      </w:r>
    </w:p>
    <w:p w14:paraId="3BFA9959" w14:textId="45760EEC" w:rsidR="00F247A8" w:rsidRDefault="005441FE" w:rsidP="005441FE">
      <w:pPr>
        <w:pStyle w:val="3"/>
      </w:pPr>
      <w:r>
        <w:rPr>
          <w:rFonts w:hint="eastAsia"/>
        </w:rPr>
        <w:t>订单信息表</w:t>
      </w:r>
    </w:p>
    <w:p w14:paraId="5D275F41" w14:textId="589D2099" w:rsidR="00B67D28" w:rsidRDefault="00B67D28" w:rsidP="00B67D28"/>
    <w:p w14:paraId="1EF8810D" w14:textId="2A323045" w:rsidR="00AC620B" w:rsidRDefault="00AC620B" w:rsidP="00B67D28">
      <w:r>
        <w:object w:dxaOrig="3739" w:dyaOrig="6283" w14:anchorId="4A682E57">
          <v:shape id="_x0000_i1050" type="#_x0000_t75" style="width:186.8pt;height:314.2pt" o:ole="">
            <v:imagedata r:id="rId57" o:title=""/>
          </v:shape>
          <o:OLEObject Type="Embed" ProgID="Visio.Drawing.15" ShapeID="_x0000_i1050" DrawAspect="Content" ObjectID="_1640934209" r:id="rId58"/>
        </w:object>
      </w:r>
    </w:p>
    <w:p w14:paraId="62728841" w14:textId="5EE20080" w:rsidR="00AC620B" w:rsidRDefault="00AC620B" w:rsidP="00B67D28"/>
    <w:p w14:paraId="2EE7F377" w14:textId="77777777" w:rsidR="00AC620B" w:rsidRDefault="00AC620B" w:rsidP="00AC620B">
      <w:pPr>
        <w:pStyle w:val="4"/>
      </w:pPr>
      <w:r>
        <w:rPr>
          <w:rFonts w:hint="eastAsia"/>
        </w:rPr>
        <w:t>提供接口：</w:t>
      </w:r>
    </w:p>
    <w:p w14:paraId="1373F938" w14:textId="77777777" w:rsidR="00AC620B" w:rsidRPr="00BF0615" w:rsidRDefault="00AC620B" w:rsidP="00AC620B"/>
    <w:tbl>
      <w:tblPr>
        <w:tblW w:w="8306" w:type="dxa"/>
        <w:tblLook w:val="04A0" w:firstRow="1" w:lastRow="0" w:firstColumn="1" w:lastColumn="0" w:noHBand="0" w:noVBand="1"/>
      </w:tblPr>
      <w:tblGrid>
        <w:gridCol w:w="1372"/>
        <w:gridCol w:w="2374"/>
        <w:gridCol w:w="2311"/>
        <w:gridCol w:w="2249"/>
      </w:tblGrid>
      <w:tr w:rsidR="00AC620B" w14:paraId="3B6EF5BE" w14:textId="77777777" w:rsidTr="00FC5347">
        <w:tc>
          <w:tcPr>
            <w:tcW w:w="1372" w:type="dxa"/>
            <w:tcBorders>
              <w:top w:val="single" w:sz="12" w:space="0" w:color="auto"/>
              <w:bottom w:val="single" w:sz="12" w:space="0" w:color="auto"/>
            </w:tcBorders>
          </w:tcPr>
          <w:p w14:paraId="632C9CC7" w14:textId="77777777" w:rsidR="00AC620B" w:rsidRPr="00906947" w:rsidRDefault="00AC620B" w:rsidP="00FC5347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接口名</w:t>
            </w:r>
          </w:p>
        </w:tc>
        <w:tc>
          <w:tcPr>
            <w:tcW w:w="2374" w:type="dxa"/>
            <w:tcBorders>
              <w:top w:val="single" w:sz="12" w:space="0" w:color="auto"/>
              <w:bottom w:val="single" w:sz="12" w:space="0" w:color="auto"/>
            </w:tcBorders>
          </w:tcPr>
          <w:p w14:paraId="41876A6A" w14:textId="77777777" w:rsidR="00AC620B" w:rsidRDefault="00AC620B" w:rsidP="00FC5347">
            <w:pPr>
              <w:spacing w:line="360" w:lineRule="auto"/>
              <w:jc w:val="center"/>
            </w:pPr>
            <w:r>
              <w:rPr>
                <w:rFonts w:hint="eastAsia"/>
                <w:b/>
                <w:bCs/>
              </w:rPr>
              <w:t>接口功能描述</w:t>
            </w:r>
          </w:p>
        </w:tc>
        <w:tc>
          <w:tcPr>
            <w:tcW w:w="2311" w:type="dxa"/>
            <w:tcBorders>
              <w:top w:val="single" w:sz="12" w:space="0" w:color="auto"/>
              <w:bottom w:val="single" w:sz="12" w:space="0" w:color="auto"/>
            </w:tcBorders>
          </w:tcPr>
          <w:p w14:paraId="030A4279" w14:textId="77777777" w:rsidR="00AC620B" w:rsidRDefault="00AC620B" w:rsidP="00FC5347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接口获取信息</w:t>
            </w:r>
          </w:p>
        </w:tc>
        <w:tc>
          <w:tcPr>
            <w:tcW w:w="2249" w:type="dxa"/>
            <w:tcBorders>
              <w:top w:val="single" w:sz="12" w:space="0" w:color="auto"/>
              <w:bottom w:val="single" w:sz="12" w:space="0" w:color="auto"/>
            </w:tcBorders>
          </w:tcPr>
          <w:p w14:paraId="3BA4C6E4" w14:textId="77777777" w:rsidR="00AC620B" w:rsidRDefault="00AC620B" w:rsidP="00FC5347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接口返回信息</w:t>
            </w:r>
          </w:p>
        </w:tc>
      </w:tr>
      <w:tr w:rsidR="00AC620B" w14:paraId="43C52ED6" w14:textId="77777777" w:rsidTr="00FC5347">
        <w:tc>
          <w:tcPr>
            <w:tcW w:w="1372" w:type="dxa"/>
            <w:tcBorders>
              <w:top w:val="single" w:sz="12" w:space="0" w:color="auto"/>
            </w:tcBorders>
          </w:tcPr>
          <w:p w14:paraId="2AD64D7F" w14:textId="35F2A9BB" w:rsidR="00AC620B" w:rsidRDefault="00AC620B" w:rsidP="00FC5347">
            <w:r>
              <w:rPr>
                <w:rFonts w:hint="eastAsia"/>
              </w:rPr>
              <w:t>创建订单</w:t>
            </w:r>
          </w:p>
        </w:tc>
        <w:tc>
          <w:tcPr>
            <w:tcW w:w="2374" w:type="dxa"/>
            <w:tcBorders>
              <w:top w:val="single" w:sz="12" w:space="0" w:color="auto"/>
            </w:tcBorders>
          </w:tcPr>
          <w:p w14:paraId="7A67C1F2" w14:textId="23B7B0CF" w:rsidR="00AC620B" w:rsidRDefault="00AC620B" w:rsidP="00FC5347">
            <w:r>
              <w:rPr>
                <w:rFonts w:hint="eastAsia"/>
              </w:rPr>
              <w:t>创建一个新的</w:t>
            </w:r>
            <w:r w:rsidR="000E79E0">
              <w:rPr>
                <w:rFonts w:hint="eastAsia"/>
              </w:rPr>
              <w:t>订单</w:t>
            </w:r>
          </w:p>
        </w:tc>
        <w:tc>
          <w:tcPr>
            <w:tcW w:w="2311" w:type="dxa"/>
            <w:tcBorders>
              <w:top w:val="single" w:sz="12" w:space="0" w:color="auto"/>
            </w:tcBorders>
          </w:tcPr>
          <w:p w14:paraId="798865AF" w14:textId="1AF08052" w:rsidR="00AC620B" w:rsidRDefault="00C808E6" w:rsidP="00FC5347">
            <w:r>
              <w:rPr>
                <w:rFonts w:hint="eastAsia"/>
              </w:rPr>
              <w:t>订单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、</w:t>
            </w:r>
            <w:r w:rsidR="000E79E0">
              <w:rPr>
                <w:rFonts w:hint="eastAsia"/>
              </w:rPr>
              <w:t>商品列表、买家</w:t>
            </w:r>
            <w:r w:rsidR="000E79E0">
              <w:rPr>
                <w:rFonts w:hint="eastAsia"/>
              </w:rPr>
              <w:t>&amp;</w:t>
            </w:r>
            <w:r w:rsidR="000E79E0">
              <w:rPr>
                <w:rFonts w:hint="eastAsia"/>
              </w:rPr>
              <w:t>卖家</w:t>
            </w:r>
            <w:r w:rsidR="000E79E0">
              <w:rPr>
                <w:rFonts w:hint="eastAsia"/>
              </w:rPr>
              <w:t>id</w:t>
            </w:r>
            <w:r w:rsidR="000E79E0">
              <w:rPr>
                <w:rFonts w:hint="eastAsia"/>
              </w:rPr>
              <w:t>、本地时间</w:t>
            </w:r>
          </w:p>
        </w:tc>
        <w:tc>
          <w:tcPr>
            <w:tcW w:w="2249" w:type="dxa"/>
            <w:tcBorders>
              <w:top w:val="single" w:sz="12" w:space="0" w:color="auto"/>
            </w:tcBorders>
          </w:tcPr>
          <w:p w14:paraId="00B1E5B0" w14:textId="19E81DB1" w:rsidR="00AC620B" w:rsidRDefault="00AC620B" w:rsidP="00FC5347">
            <w:r>
              <w:rPr>
                <w:rFonts w:hint="eastAsia"/>
              </w:rPr>
              <w:t>是否</w:t>
            </w:r>
            <w:r w:rsidR="000E79E0">
              <w:rPr>
                <w:rFonts w:hint="eastAsia"/>
              </w:rPr>
              <w:t>创建</w:t>
            </w:r>
            <w:r>
              <w:rPr>
                <w:rFonts w:hint="eastAsia"/>
              </w:rPr>
              <w:t>成功</w:t>
            </w:r>
          </w:p>
        </w:tc>
      </w:tr>
      <w:tr w:rsidR="00AC620B" w14:paraId="4563A109" w14:textId="77777777" w:rsidTr="00FC5347">
        <w:tc>
          <w:tcPr>
            <w:tcW w:w="1372" w:type="dxa"/>
          </w:tcPr>
          <w:p w14:paraId="7EA28D6C" w14:textId="6A3A90E2" w:rsidR="00AC620B" w:rsidRDefault="00D60E2F" w:rsidP="00FC5347">
            <w:r>
              <w:rPr>
                <w:rFonts w:hint="eastAsia"/>
              </w:rPr>
              <w:t>取消</w:t>
            </w:r>
            <w:r w:rsidR="00113757">
              <w:rPr>
                <w:rFonts w:hint="eastAsia"/>
              </w:rPr>
              <w:t>订单</w:t>
            </w:r>
          </w:p>
        </w:tc>
        <w:tc>
          <w:tcPr>
            <w:tcW w:w="2374" w:type="dxa"/>
          </w:tcPr>
          <w:p w14:paraId="3D18710E" w14:textId="1F79B102" w:rsidR="00AC620B" w:rsidRDefault="00C444CD" w:rsidP="00FC5347">
            <w:r>
              <w:rPr>
                <w:rFonts w:hint="eastAsia"/>
              </w:rPr>
              <w:t>取消指定订单</w:t>
            </w:r>
          </w:p>
        </w:tc>
        <w:tc>
          <w:tcPr>
            <w:tcW w:w="2311" w:type="dxa"/>
          </w:tcPr>
          <w:p w14:paraId="6DB5F3A2" w14:textId="4BC5A2B8" w:rsidR="00AC620B" w:rsidRDefault="00464B6C" w:rsidP="00FC5347">
            <w:r>
              <w:rPr>
                <w:rFonts w:hint="eastAsia"/>
              </w:rPr>
              <w:t>订单</w:t>
            </w:r>
            <w:r w:rsidR="00AC620B">
              <w:rPr>
                <w:rFonts w:hint="eastAsia"/>
              </w:rPr>
              <w:t>id</w:t>
            </w:r>
          </w:p>
        </w:tc>
        <w:tc>
          <w:tcPr>
            <w:tcW w:w="2249" w:type="dxa"/>
          </w:tcPr>
          <w:p w14:paraId="78508DFA" w14:textId="7D6C9EF7" w:rsidR="00AC620B" w:rsidRDefault="00AC620B" w:rsidP="00FC5347">
            <w:r>
              <w:rPr>
                <w:rFonts w:hint="eastAsia"/>
              </w:rPr>
              <w:t>是否</w:t>
            </w:r>
            <w:r w:rsidR="008E60CC">
              <w:rPr>
                <w:rFonts w:hint="eastAsia"/>
              </w:rPr>
              <w:t>取消</w:t>
            </w:r>
            <w:r>
              <w:rPr>
                <w:rFonts w:hint="eastAsia"/>
              </w:rPr>
              <w:t>成功</w:t>
            </w:r>
          </w:p>
        </w:tc>
      </w:tr>
      <w:tr w:rsidR="00AC620B" w14:paraId="70BAE4A3" w14:textId="77777777" w:rsidTr="00FC5347">
        <w:trPr>
          <w:trHeight w:val="38"/>
        </w:trPr>
        <w:tc>
          <w:tcPr>
            <w:tcW w:w="1372" w:type="dxa"/>
          </w:tcPr>
          <w:p w14:paraId="1A25C1CB" w14:textId="4256DBD4" w:rsidR="00AC620B" w:rsidRDefault="00AC620B" w:rsidP="00FC5347">
            <w:r>
              <w:rPr>
                <w:rFonts w:hint="eastAsia"/>
              </w:rPr>
              <w:t>修改</w:t>
            </w:r>
            <w:r w:rsidR="00D60E2F">
              <w:rPr>
                <w:rFonts w:hint="eastAsia"/>
              </w:rPr>
              <w:t>订单</w:t>
            </w:r>
          </w:p>
        </w:tc>
        <w:tc>
          <w:tcPr>
            <w:tcW w:w="2374" w:type="dxa"/>
          </w:tcPr>
          <w:p w14:paraId="35885553" w14:textId="6D2E87C1" w:rsidR="00AC620B" w:rsidRDefault="00F77E4A" w:rsidP="00FC5347">
            <w:r>
              <w:rPr>
                <w:rFonts w:hint="eastAsia"/>
              </w:rPr>
              <w:t>修改订单相应内容</w:t>
            </w:r>
          </w:p>
        </w:tc>
        <w:tc>
          <w:tcPr>
            <w:tcW w:w="2311" w:type="dxa"/>
          </w:tcPr>
          <w:p w14:paraId="4A3E1D0E" w14:textId="2C7F84BE" w:rsidR="00AC620B" w:rsidRDefault="00C808E6" w:rsidP="00FC5347">
            <w:r>
              <w:rPr>
                <w:rFonts w:hint="eastAsia"/>
              </w:rPr>
              <w:t>订单</w:t>
            </w:r>
            <w:r>
              <w:rPr>
                <w:rFonts w:hint="eastAsia"/>
              </w:rPr>
              <w:t>id</w:t>
            </w:r>
            <w:r w:rsidR="00AC620B">
              <w:rPr>
                <w:rFonts w:hint="eastAsia"/>
              </w:rPr>
              <w:t>、</w:t>
            </w:r>
            <w:r w:rsidR="00E7198A">
              <w:rPr>
                <w:rFonts w:hint="eastAsia"/>
              </w:rPr>
              <w:t>新订单内容</w:t>
            </w:r>
          </w:p>
        </w:tc>
        <w:tc>
          <w:tcPr>
            <w:tcW w:w="2249" w:type="dxa"/>
          </w:tcPr>
          <w:p w14:paraId="4BED7C00" w14:textId="77777777" w:rsidR="00AC620B" w:rsidRDefault="00AC620B" w:rsidP="00FC5347">
            <w:r>
              <w:rPr>
                <w:rFonts w:hint="eastAsia"/>
              </w:rPr>
              <w:t>是否修改成功</w:t>
            </w:r>
          </w:p>
        </w:tc>
      </w:tr>
      <w:tr w:rsidR="00AC620B" w:rsidRPr="00903C3B" w14:paraId="4A8312F3" w14:textId="77777777" w:rsidTr="00FC5347">
        <w:tc>
          <w:tcPr>
            <w:tcW w:w="1372" w:type="dxa"/>
          </w:tcPr>
          <w:p w14:paraId="4CE23CD9" w14:textId="77777777" w:rsidR="00AC620B" w:rsidRDefault="00AC620B" w:rsidP="00FC5347">
            <w:pPr>
              <w:jc w:val="left"/>
            </w:pPr>
            <w:r>
              <w:rPr>
                <w:rFonts w:hint="eastAsia"/>
              </w:rPr>
              <w:t>查询信息</w:t>
            </w:r>
          </w:p>
        </w:tc>
        <w:tc>
          <w:tcPr>
            <w:tcW w:w="2374" w:type="dxa"/>
          </w:tcPr>
          <w:p w14:paraId="1E451F96" w14:textId="43C24036" w:rsidR="00AC620B" w:rsidRPr="00903C3B" w:rsidRDefault="00AC620B" w:rsidP="00FC5347">
            <w:r>
              <w:rPr>
                <w:rFonts w:hint="eastAsia"/>
              </w:rPr>
              <w:t>查询</w:t>
            </w:r>
            <w:r w:rsidR="00816653">
              <w:rPr>
                <w:rFonts w:hint="eastAsia"/>
              </w:rPr>
              <w:t>某个订单</w:t>
            </w:r>
            <w:r>
              <w:rPr>
                <w:rFonts w:hint="eastAsia"/>
              </w:rPr>
              <w:t>信息</w:t>
            </w:r>
            <w:r w:rsidR="00816653">
              <w:rPr>
                <w:rFonts w:hint="eastAsia"/>
              </w:rPr>
              <w:t>，用于显示给用户</w:t>
            </w:r>
          </w:p>
        </w:tc>
        <w:tc>
          <w:tcPr>
            <w:tcW w:w="2311" w:type="dxa"/>
          </w:tcPr>
          <w:p w14:paraId="5CD96D4C" w14:textId="441D4CE9" w:rsidR="00AC620B" w:rsidRDefault="007A55C9" w:rsidP="00FC5347">
            <w:r>
              <w:rPr>
                <w:rFonts w:hint="eastAsia"/>
              </w:rPr>
              <w:t>订单</w:t>
            </w:r>
            <w:r>
              <w:rPr>
                <w:rFonts w:hint="eastAsia"/>
              </w:rPr>
              <w:t>id</w:t>
            </w:r>
          </w:p>
        </w:tc>
        <w:tc>
          <w:tcPr>
            <w:tcW w:w="2249" w:type="dxa"/>
          </w:tcPr>
          <w:p w14:paraId="1C42D21B" w14:textId="286B1A19" w:rsidR="00AC620B" w:rsidRDefault="00B04CD3" w:rsidP="00FC5347">
            <w:r>
              <w:rPr>
                <w:rFonts w:hint="eastAsia"/>
              </w:rPr>
              <w:t>订单全部公共信息</w:t>
            </w:r>
          </w:p>
        </w:tc>
      </w:tr>
      <w:tr w:rsidR="00AC620B" w:rsidRPr="00903C3B" w14:paraId="67A2EBFB" w14:textId="77777777" w:rsidTr="00FC5347">
        <w:tc>
          <w:tcPr>
            <w:tcW w:w="1372" w:type="dxa"/>
            <w:tcBorders>
              <w:bottom w:val="single" w:sz="12" w:space="0" w:color="auto"/>
            </w:tcBorders>
          </w:tcPr>
          <w:p w14:paraId="217AD683" w14:textId="298E05B5" w:rsidR="00AC620B" w:rsidRDefault="00D60E2F" w:rsidP="00FC5347">
            <w:pPr>
              <w:jc w:val="left"/>
            </w:pPr>
            <w:r>
              <w:rPr>
                <w:rFonts w:hint="eastAsia"/>
              </w:rPr>
              <w:t>用户评价</w:t>
            </w:r>
          </w:p>
        </w:tc>
        <w:tc>
          <w:tcPr>
            <w:tcW w:w="2374" w:type="dxa"/>
            <w:tcBorders>
              <w:bottom w:val="single" w:sz="12" w:space="0" w:color="auto"/>
            </w:tcBorders>
          </w:tcPr>
          <w:p w14:paraId="00841817" w14:textId="2E24439D" w:rsidR="00AC620B" w:rsidRDefault="00FE00D4" w:rsidP="00FC5347">
            <w:r>
              <w:rPr>
                <w:rFonts w:hint="eastAsia"/>
              </w:rPr>
              <w:t>买家对指定订单进行评价</w:t>
            </w:r>
          </w:p>
        </w:tc>
        <w:tc>
          <w:tcPr>
            <w:tcW w:w="2311" w:type="dxa"/>
            <w:tcBorders>
              <w:bottom w:val="single" w:sz="12" w:space="0" w:color="auto"/>
            </w:tcBorders>
          </w:tcPr>
          <w:p w14:paraId="669CDC2E" w14:textId="1F733474" w:rsidR="00AC620B" w:rsidRDefault="00E60C35" w:rsidP="00FC5347">
            <w:r>
              <w:rPr>
                <w:rFonts w:hint="eastAsia"/>
              </w:rPr>
              <w:t>订单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、评价内容</w:t>
            </w:r>
          </w:p>
        </w:tc>
        <w:tc>
          <w:tcPr>
            <w:tcW w:w="2249" w:type="dxa"/>
            <w:tcBorders>
              <w:bottom w:val="single" w:sz="12" w:space="0" w:color="auto"/>
            </w:tcBorders>
          </w:tcPr>
          <w:p w14:paraId="2AB7C8E6" w14:textId="465BBAFE" w:rsidR="00AC620B" w:rsidRDefault="00E60C35" w:rsidP="00FC5347">
            <w:r>
              <w:rPr>
                <w:rFonts w:hint="eastAsia"/>
              </w:rPr>
              <w:t>是否评价成功</w:t>
            </w:r>
          </w:p>
        </w:tc>
      </w:tr>
    </w:tbl>
    <w:p w14:paraId="6FB44287" w14:textId="71692A9A" w:rsidR="005441FE" w:rsidRDefault="005441FE" w:rsidP="005441FE"/>
    <w:p w14:paraId="6A9455FF" w14:textId="7A799FFD" w:rsidR="005441FE" w:rsidRDefault="005441FE" w:rsidP="005441FE">
      <w:pPr>
        <w:pStyle w:val="3"/>
      </w:pPr>
      <w:r>
        <w:rPr>
          <w:rFonts w:hint="eastAsia"/>
        </w:rPr>
        <w:t>购物车信息表</w:t>
      </w:r>
    </w:p>
    <w:p w14:paraId="0DE19303" w14:textId="6FE77CB5" w:rsidR="00BF0615" w:rsidRDefault="00D04F38" w:rsidP="00BF0615">
      <w:r>
        <w:object w:dxaOrig="3739" w:dyaOrig="3762" w14:anchorId="5B61A36E">
          <v:shape id="_x0000_i1051" type="#_x0000_t75" style="width:186.8pt;height:188.2pt" o:ole="">
            <v:imagedata r:id="rId59" o:title=""/>
          </v:shape>
          <o:OLEObject Type="Embed" ProgID="Visio.Drawing.15" ShapeID="_x0000_i1051" DrawAspect="Content" ObjectID="_1640934210" r:id="rId60"/>
        </w:object>
      </w:r>
    </w:p>
    <w:p w14:paraId="7F590389" w14:textId="14E98B32" w:rsidR="00BF0615" w:rsidRDefault="00BF0615" w:rsidP="00BF0615"/>
    <w:p w14:paraId="5E8DAA58" w14:textId="74F9E7BC" w:rsidR="00BF0615" w:rsidRDefault="00BF0615" w:rsidP="00D04F38">
      <w:pPr>
        <w:pStyle w:val="4"/>
      </w:pPr>
      <w:r>
        <w:rPr>
          <w:rFonts w:hint="eastAsia"/>
        </w:rPr>
        <w:t>提供接口：</w:t>
      </w:r>
    </w:p>
    <w:p w14:paraId="323C0717" w14:textId="77777777" w:rsidR="00BF0615" w:rsidRPr="00BF0615" w:rsidRDefault="00BF0615" w:rsidP="00BF0615"/>
    <w:tbl>
      <w:tblPr>
        <w:tblW w:w="8306" w:type="dxa"/>
        <w:tblLook w:val="04A0" w:firstRow="1" w:lastRow="0" w:firstColumn="1" w:lastColumn="0" w:noHBand="0" w:noVBand="1"/>
      </w:tblPr>
      <w:tblGrid>
        <w:gridCol w:w="1372"/>
        <w:gridCol w:w="2374"/>
        <w:gridCol w:w="2311"/>
        <w:gridCol w:w="2249"/>
      </w:tblGrid>
      <w:tr w:rsidR="00D04101" w14:paraId="66F01104" w14:textId="0806DD57" w:rsidTr="00D04101">
        <w:tc>
          <w:tcPr>
            <w:tcW w:w="1372" w:type="dxa"/>
            <w:tcBorders>
              <w:top w:val="single" w:sz="12" w:space="0" w:color="auto"/>
              <w:bottom w:val="single" w:sz="12" w:space="0" w:color="auto"/>
            </w:tcBorders>
          </w:tcPr>
          <w:p w14:paraId="4695C83C" w14:textId="6559708D" w:rsidR="00D04101" w:rsidRPr="00906947" w:rsidRDefault="00D04101" w:rsidP="00FC5347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接口名</w:t>
            </w:r>
          </w:p>
        </w:tc>
        <w:tc>
          <w:tcPr>
            <w:tcW w:w="2374" w:type="dxa"/>
            <w:tcBorders>
              <w:top w:val="single" w:sz="12" w:space="0" w:color="auto"/>
              <w:bottom w:val="single" w:sz="12" w:space="0" w:color="auto"/>
            </w:tcBorders>
          </w:tcPr>
          <w:p w14:paraId="7B2F76DE" w14:textId="5A83EE5B" w:rsidR="00D04101" w:rsidRDefault="00D04101" w:rsidP="00FC5347">
            <w:pPr>
              <w:spacing w:line="360" w:lineRule="auto"/>
              <w:jc w:val="center"/>
            </w:pPr>
            <w:r>
              <w:rPr>
                <w:rFonts w:hint="eastAsia"/>
                <w:b/>
                <w:bCs/>
              </w:rPr>
              <w:t>接口功能描述</w:t>
            </w:r>
          </w:p>
        </w:tc>
        <w:tc>
          <w:tcPr>
            <w:tcW w:w="2311" w:type="dxa"/>
            <w:tcBorders>
              <w:top w:val="single" w:sz="12" w:space="0" w:color="auto"/>
              <w:bottom w:val="single" w:sz="12" w:space="0" w:color="auto"/>
            </w:tcBorders>
          </w:tcPr>
          <w:p w14:paraId="696F1076" w14:textId="60010CC6" w:rsidR="00D04101" w:rsidRDefault="00D04101" w:rsidP="00FC5347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接口获取信息</w:t>
            </w:r>
          </w:p>
        </w:tc>
        <w:tc>
          <w:tcPr>
            <w:tcW w:w="2249" w:type="dxa"/>
            <w:tcBorders>
              <w:top w:val="single" w:sz="12" w:space="0" w:color="auto"/>
              <w:bottom w:val="single" w:sz="12" w:space="0" w:color="auto"/>
            </w:tcBorders>
          </w:tcPr>
          <w:p w14:paraId="0A65F9B9" w14:textId="2087B1C9" w:rsidR="00D04101" w:rsidRDefault="00D04101" w:rsidP="00FC5347">
            <w:pPr>
              <w:spacing w:line="360" w:lineRule="auto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接口返回信息</w:t>
            </w:r>
          </w:p>
        </w:tc>
      </w:tr>
      <w:tr w:rsidR="00D04101" w14:paraId="431A137E" w14:textId="0529DAA5" w:rsidTr="00D04101">
        <w:tc>
          <w:tcPr>
            <w:tcW w:w="1372" w:type="dxa"/>
            <w:tcBorders>
              <w:top w:val="single" w:sz="12" w:space="0" w:color="auto"/>
            </w:tcBorders>
          </w:tcPr>
          <w:p w14:paraId="22C9B5B9" w14:textId="2F9EE7F9" w:rsidR="00D04101" w:rsidRDefault="00F469A1" w:rsidP="00FC5347">
            <w:r>
              <w:rPr>
                <w:rFonts w:hint="eastAsia"/>
              </w:rPr>
              <w:t>添加商品</w:t>
            </w:r>
          </w:p>
        </w:tc>
        <w:tc>
          <w:tcPr>
            <w:tcW w:w="2374" w:type="dxa"/>
            <w:tcBorders>
              <w:top w:val="single" w:sz="12" w:space="0" w:color="auto"/>
            </w:tcBorders>
          </w:tcPr>
          <w:p w14:paraId="2F4D49EF" w14:textId="523C0EC8" w:rsidR="00D04101" w:rsidRDefault="00DE76B6" w:rsidP="00FC5347">
            <w:r>
              <w:rPr>
                <w:rFonts w:hint="eastAsia"/>
              </w:rPr>
              <w:t>添加商品到购物车中</w:t>
            </w:r>
          </w:p>
        </w:tc>
        <w:tc>
          <w:tcPr>
            <w:tcW w:w="2311" w:type="dxa"/>
            <w:tcBorders>
              <w:top w:val="single" w:sz="12" w:space="0" w:color="auto"/>
            </w:tcBorders>
          </w:tcPr>
          <w:p w14:paraId="34FA0359" w14:textId="4570B4C6" w:rsidR="00D04101" w:rsidRDefault="00D45A52" w:rsidP="00FC5347">
            <w:r>
              <w:rPr>
                <w:rFonts w:hint="eastAsia"/>
              </w:rPr>
              <w:t>购物车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r w:rsidR="0032100D">
              <w:rPr>
                <w:rFonts w:hint="eastAsia"/>
              </w:rPr>
              <w:t>商品</w:t>
            </w:r>
            <w:r w:rsidR="0032100D">
              <w:rPr>
                <w:rFonts w:hint="eastAsia"/>
              </w:rPr>
              <w:t>id</w:t>
            </w:r>
          </w:p>
        </w:tc>
        <w:tc>
          <w:tcPr>
            <w:tcW w:w="2249" w:type="dxa"/>
            <w:tcBorders>
              <w:top w:val="single" w:sz="12" w:space="0" w:color="auto"/>
            </w:tcBorders>
          </w:tcPr>
          <w:p w14:paraId="31B59467" w14:textId="5DBB552C" w:rsidR="00D04101" w:rsidRDefault="00606821" w:rsidP="00FC5347">
            <w:r>
              <w:rPr>
                <w:rFonts w:hint="eastAsia"/>
              </w:rPr>
              <w:t>是否添加成功</w:t>
            </w:r>
          </w:p>
        </w:tc>
      </w:tr>
      <w:tr w:rsidR="00D04101" w14:paraId="03F52DAF" w14:textId="1E0B108E" w:rsidTr="00D04101">
        <w:tc>
          <w:tcPr>
            <w:tcW w:w="1372" w:type="dxa"/>
          </w:tcPr>
          <w:p w14:paraId="5A6A8F0E" w14:textId="3C4EDAE4" w:rsidR="00D04101" w:rsidRDefault="00A062CD" w:rsidP="00FC5347">
            <w:r>
              <w:rPr>
                <w:rFonts w:hint="eastAsia"/>
              </w:rPr>
              <w:t>删除商品</w:t>
            </w:r>
          </w:p>
        </w:tc>
        <w:tc>
          <w:tcPr>
            <w:tcW w:w="2374" w:type="dxa"/>
          </w:tcPr>
          <w:p w14:paraId="44FEF476" w14:textId="6C903E11" w:rsidR="00D04101" w:rsidRDefault="002B3307" w:rsidP="00FC5347">
            <w:r>
              <w:rPr>
                <w:rFonts w:hint="eastAsia"/>
              </w:rPr>
              <w:t>删除购物车中商品</w:t>
            </w:r>
          </w:p>
        </w:tc>
        <w:tc>
          <w:tcPr>
            <w:tcW w:w="2311" w:type="dxa"/>
          </w:tcPr>
          <w:p w14:paraId="3FE118AA" w14:textId="2CA88924" w:rsidR="00D04101" w:rsidRDefault="007B4E7D" w:rsidP="00FC5347">
            <w:r>
              <w:rPr>
                <w:rFonts w:hint="eastAsia"/>
              </w:rPr>
              <w:t>购物车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r w:rsidR="005E7C30">
              <w:rPr>
                <w:rFonts w:hint="eastAsia"/>
              </w:rPr>
              <w:t>商品</w:t>
            </w:r>
            <w:r w:rsidR="005E7C30">
              <w:rPr>
                <w:rFonts w:hint="eastAsia"/>
              </w:rPr>
              <w:t>id</w:t>
            </w:r>
          </w:p>
        </w:tc>
        <w:tc>
          <w:tcPr>
            <w:tcW w:w="2249" w:type="dxa"/>
          </w:tcPr>
          <w:p w14:paraId="2986E8F6" w14:textId="5C1D54C6" w:rsidR="00D04101" w:rsidRDefault="00612530" w:rsidP="00FC5347">
            <w:r>
              <w:rPr>
                <w:rFonts w:hint="eastAsia"/>
              </w:rPr>
              <w:t>是否删除成功</w:t>
            </w:r>
          </w:p>
        </w:tc>
      </w:tr>
      <w:tr w:rsidR="00D04101" w14:paraId="74F395EB" w14:textId="37A3E2E2" w:rsidTr="00D04101">
        <w:trPr>
          <w:trHeight w:val="38"/>
        </w:trPr>
        <w:tc>
          <w:tcPr>
            <w:tcW w:w="1372" w:type="dxa"/>
          </w:tcPr>
          <w:p w14:paraId="6FE64BBE" w14:textId="52BEFAA6" w:rsidR="00D04101" w:rsidRDefault="00A062CD" w:rsidP="00FC5347">
            <w:r>
              <w:rPr>
                <w:rFonts w:hint="eastAsia"/>
              </w:rPr>
              <w:t>修改商品</w:t>
            </w:r>
          </w:p>
        </w:tc>
        <w:tc>
          <w:tcPr>
            <w:tcW w:w="2374" w:type="dxa"/>
          </w:tcPr>
          <w:p w14:paraId="70F4A890" w14:textId="57900E30" w:rsidR="00D04101" w:rsidRDefault="00145B13" w:rsidP="00FC5347">
            <w:r>
              <w:rPr>
                <w:rFonts w:hint="eastAsia"/>
              </w:rPr>
              <w:t>增加或减少商品数量</w:t>
            </w:r>
          </w:p>
        </w:tc>
        <w:tc>
          <w:tcPr>
            <w:tcW w:w="2311" w:type="dxa"/>
          </w:tcPr>
          <w:p w14:paraId="68AD290B" w14:textId="075038FC" w:rsidR="00D04101" w:rsidRDefault="007B4E7D" w:rsidP="00FC5347">
            <w:r>
              <w:rPr>
                <w:rFonts w:hint="eastAsia"/>
              </w:rPr>
              <w:t>购物车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r w:rsidR="009E47D2">
              <w:rPr>
                <w:rFonts w:hint="eastAsia"/>
              </w:rPr>
              <w:t>商品</w:t>
            </w:r>
            <w:r w:rsidR="009E47D2">
              <w:rPr>
                <w:rFonts w:hint="eastAsia"/>
              </w:rPr>
              <w:t>id</w:t>
            </w:r>
            <w:r w:rsidR="009E47D2">
              <w:rPr>
                <w:rFonts w:hint="eastAsia"/>
              </w:rPr>
              <w:t>、增加或减少的数量</w:t>
            </w:r>
          </w:p>
        </w:tc>
        <w:tc>
          <w:tcPr>
            <w:tcW w:w="2249" w:type="dxa"/>
          </w:tcPr>
          <w:p w14:paraId="2543D6D0" w14:textId="03B60EF7" w:rsidR="00D04101" w:rsidRDefault="00532651" w:rsidP="00FC5347">
            <w:r>
              <w:rPr>
                <w:rFonts w:hint="eastAsia"/>
              </w:rPr>
              <w:t>是否修改成功</w:t>
            </w:r>
          </w:p>
        </w:tc>
      </w:tr>
      <w:tr w:rsidR="00D04101" w:rsidRPr="00903C3B" w14:paraId="64455D2A" w14:textId="3694B3D1" w:rsidTr="00EB053C">
        <w:tc>
          <w:tcPr>
            <w:tcW w:w="1372" w:type="dxa"/>
          </w:tcPr>
          <w:p w14:paraId="3FCB5115" w14:textId="215CA283" w:rsidR="00D04101" w:rsidRDefault="00A56F3B" w:rsidP="00FC5347">
            <w:pPr>
              <w:jc w:val="left"/>
            </w:pPr>
            <w:r>
              <w:rPr>
                <w:rFonts w:hint="eastAsia"/>
              </w:rPr>
              <w:t>查询信息</w:t>
            </w:r>
          </w:p>
        </w:tc>
        <w:tc>
          <w:tcPr>
            <w:tcW w:w="2374" w:type="dxa"/>
          </w:tcPr>
          <w:p w14:paraId="1944177A" w14:textId="198CB2EA" w:rsidR="00D04101" w:rsidRPr="00903C3B" w:rsidRDefault="003635B8" w:rsidP="00FC5347">
            <w:r>
              <w:rPr>
                <w:rFonts w:hint="eastAsia"/>
              </w:rPr>
              <w:t>查询整个购物车的信息</w:t>
            </w:r>
          </w:p>
        </w:tc>
        <w:tc>
          <w:tcPr>
            <w:tcW w:w="2311" w:type="dxa"/>
          </w:tcPr>
          <w:p w14:paraId="36A75ED8" w14:textId="57B3DD97" w:rsidR="00D04101" w:rsidRDefault="007B4E7D" w:rsidP="00FC5347">
            <w:r>
              <w:rPr>
                <w:rFonts w:hint="eastAsia"/>
              </w:rPr>
              <w:t>购物车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</w:p>
        </w:tc>
        <w:tc>
          <w:tcPr>
            <w:tcW w:w="2249" w:type="dxa"/>
          </w:tcPr>
          <w:p w14:paraId="01C332FE" w14:textId="28FDB698" w:rsidR="00D04101" w:rsidRDefault="00F00C94" w:rsidP="00FC5347">
            <w:r>
              <w:rPr>
                <w:rFonts w:hint="eastAsia"/>
              </w:rPr>
              <w:t>商品列表</w:t>
            </w:r>
          </w:p>
        </w:tc>
      </w:tr>
      <w:tr w:rsidR="00EB053C" w:rsidRPr="00903C3B" w14:paraId="7AE70010" w14:textId="77777777" w:rsidTr="00D04101">
        <w:tc>
          <w:tcPr>
            <w:tcW w:w="1372" w:type="dxa"/>
            <w:tcBorders>
              <w:bottom w:val="single" w:sz="12" w:space="0" w:color="auto"/>
            </w:tcBorders>
          </w:tcPr>
          <w:p w14:paraId="6E9B4ACC" w14:textId="370CDCDE" w:rsidR="00EB053C" w:rsidRDefault="00EB053C" w:rsidP="00FC5347">
            <w:pPr>
              <w:jc w:val="left"/>
            </w:pPr>
            <w:r>
              <w:rPr>
                <w:rFonts w:hint="eastAsia"/>
              </w:rPr>
              <w:t>选择商品</w:t>
            </w:r>
          </w:p>
        </w:tc>
        <w:tc>
          <w:tcPr>
            <w:tcW w:w="2374" w:type="dxa"/>
            <w:tcBorders>
              <w:bottom w:val="single" w:sz="12" w:space="0" w:color="auto"/>
            </w:tcBorders>
          </w:tcPr>
          <w:p w14:paraId="5691646D" w14:textId="34407938" w:rsidR="00EB053C" w:rsidRDefault="008A0024" w:rsidP="00FC5347">
            <w:r>
              <w:rPr>
                <w:rFonts w:hint="eastAsia"/>
              </w:rPr>
              <w:t>选取多个</w:t>
            </w:r>
            <w:r w:rsidR="003901BA">
              <w:rPr>
                <w:rFonts w:hint="eastAsia"/>
              </w:rPr>
              <w:t>购物车中的商品</w:t>
            </w:r>
          </w:p>
        </w:tc>
        <w:tc>
          <w:tcPr>
            <w:tcW w:w="2311" w:type="dxa"/>
            <w:tcBorders>
              <w:bottom w:val="single" w:sz="12" w:space="0" w:color="auto"/>
            </w:tcBorders>
          </w:tcPr>
          <w:p w14:paraId="22C68E3A" w14:textId="1910C2C6" w:rsidR="00EB053C" w:rsidRDefault="007B4E7D" w:rsidP="00FC5347">
            <w:r>
              <w:rPr>
                <w:rFonts w:hint="eastAsia"/>
              </w:rPr>
              <w:t>购物车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</w:t>
            </w:r>
            <w:r w:rsidR="008A0024">
              <w:rPr>
                <w:rFonts w:hint="eastAsia"/>
              </w:rPr>
              <w:t>商品</w:t>
            </w:r>
            <w:r w:rsidR="000777D0">
              <w:rPr>
                <w:rFonts w:hint="eastAsia"/>
              </w:rPr>
              <w:t>对应商品列表中</w:t>
            </w:r>
            <w:r w:rsidR="008C68F1">
              <w:rPr>
                <w:rFonts w:hint="eastAsia"/>
              </w:rPr>
              <w:t>序号</w:t>
            </w:r>
            <w:r w:rsidR="008A0024">
              <w:rPr>
                <w:rFonts w:hint="eastAsia"/>
              </w:rPr>
              <w:t>（数组）</w:t>
            </w:r>
          </w:p>
        </w:tc>
        <w:tc>
          <w:tcPr>
            <w:tcW w:w="2249" w:type="dxa"/>
            <w:tcBorders>
              <w:bottom w:val="single" w:sz="12" w:space="0" w:color="auto"/>
            </w:tcBorders>
          </w:tcPr>
          <w:p w14:paraId="364B1EBD" w14:textId="0037D10D" w:rsidR="00EB053C" w:rsidRDefault="006C4B8C" w:rsidP="00FC5347">
            <w:r>
              <w:rPr>
                <w:rFonts w:hint="eastAsia"/>
              </w:rPr>
              <w:t>商品</w:t>
            </w:r>
            <w:r>
              <w:rPr>
                <w:rFonts w:hint="eastAsia"/>
              </w:rPr>
              <w:t>id</w:t>
            </w:r>
            <w:r w:rsidR="00AD78B6">
              <w:rPr>
                <w:rFonts w:hint="eastAsia"/>
              </w:rPr>
              <w:t>（数组）</w:t>
            </w:r>
          </w:p>
        </w:tc>
      </w:tr>
    </w:tbl>
    <w:p w14:paraId="1768666D" w14:textId="1B2E345F" w:rsidR="00F247A8" w:rsidRPr="00D622AA" w:rsidRDefault="00F247A8" w:rsidP="00F247A8"/>
    <w:p w14:paraId="569BF302" w14:textId="7CCC8ACC" w:rsidR="00F247A8" w:rsidRDefault="00F247A8" w:rsidP="00F247A8"/>
    <w:p w14:paraId="4DF59EE2" w14:textId="62DD2EB9" w:rsidR="006D026F" w:rsidRDefault="006D026F" w:rsidP="00F247A8"/>
    <w:p w14:paraId="5A565B41" w14:textId="3DF7A39B" w:rsidR="006D026F" w:rsidRDefault="006D026F" w:rsidP="00F247A8"/>
    <w:p w14:paraId="604C46BA" w14:textId="69422A1B" w:rsidR="006D026F" w:rsidRDefault="006D026F" w:rsidP="00F247A8"/>
    <w:p w14:paraId="2A56342A" w14:textId="481BE761" w:rsidR="006D026F" w:rsidRDefault="006D026F" w:rsidP="00F247A8"/>
    <w:p w14:paraId="71884FF3" w14:textId="77777777" w:rsidR="006D026F" w:rsidRPr="00F247A8" w:rsidRDefault="006D026F" w:rsidP="00F247A8"/>
    <w:sectPr w:rsidR="006D026F" w:rsidRPr="00F247A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DC14440" w14:textId="77777777" w:rsidR="000655D1" w:rsidRDefault="000655D1" w:rsidP="00492212">
      <w:r>
        <w:separator/>
      </w:r>
    </w:p>
  </w:endnote>
  <w:endnote w:type="continuationSeparator" w:id="0">
    <w:p w14:paraId="64AC9317" w14:textId="77777777" w:rsidR="000655D1" w:rsidRDefault="000655D1" w:rsidP="004922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463FBB8" w14:textId="77777777" w:rsidR="000655D1" w:rsidRDefault="000655D1" w:rsidP="00492212">
      <w:r>
        <w:separator/>
      </w:r>
    </w:p>
  </w:footnote>
  <w:footnote w:type="continuationSeparator" w:id="0">
    <w:p w14:paraId="7459501A" w14:textId="77777777" w:rsidR="000655D1" w:rsidRDefault="000655D1" w:rsidP="0049221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4A92CC5"/>
    <w:multiLevelType w:val="hybridMultilevel"/>
    <w:tmpl w:val="5464FB2A"/>
    <w:lvl w:ilvl="0" w:tplc="97ECB0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1247B"/>
    <w:rsid w:val="000004C4"/>
    <w:rsid w:val="00021B09"/>
    <w:rsid w:val="0002525F"/>
    <w:rsid w:val="0002726F"/>
    <w:rsid w:val="0003043D"/>
    <w:rsid w:val="00035517"/>
    <w:rsid w:val="00044F5B"/>
    <w:rsid w:val="000555E6"/>
    <w:rsid w:val="000655D1"/>
    <w:rsid w:val="000777D0"/>
    <w:rsid w:val="000803A6"/>
    <w:rsid w:val="00081640"/>
    <w:rsid w:val="00092B40"/>
    <w:rsid w:val="000A54FB"/>
    <w:rsid w:val="000C01D0"/>
    <w:rsid w:val="000C20CA"/>
    <w:rsid w:val="000C3BA2"/>
    <w:rsid w:val="000C4743"/>
    <w:rsid w:val="000C79E4"/>
    <w:rsid w:val="000E0C19"/>
    <w:rsid w:val="000E79E0"/>
    <w:rsid w:val="000E7FCE"/>
    <w:rsid w:val="00105520"/>
    <w:rsid w:val="001110B7"/>
    <w:rsid w:val="00113757"/>
    <w:rsid w:val="00121FC9"/>
    <w:rsid w:val="0013291C"/>
    <w:rsid w:val="00145B13"/>
    <w:rsid w:val="001531EB"/>
    <w:rsid w:val="00155FEC"/>
    <w:rsid w:val="00176C2B"/>
    <w:rsid w:val="001816EB"/>
    <w:rsid w:val="001838ED"/>
    <w:rsid w:val="00191F97"/>
    <w:rsid w:val="00194E36"/>
    <w:rsid w:val="0019596B"/>
    <w:rsid w:val="001A407C"/>
    <w:rsid w:val="001B7884"/>
    <w:rsid w:val="001E7BC5"/>
    <w:rsid w:val="0020704E"/>
    <w:rsid w:val="00212009"/>
    <w:rsid w:val="00236EBC"/>
    <w:rsid w:val="0026490C"/>
    <w:rsid w:val="00277A7E"/>
    <w:rsid w:val="00282EE3"/>
    <w:rsid w:val="0028580E"/>
    <w:rsid w:val="0029098D"/>
    <w:rsid w:val="00293F5D"/>
    <w:rsid w:val="002A32AB"/>
    <w:rsid w:val="002A3B57"/>
    <w:rsid w:val="002A73A5"/>
    <w:rsid w:val="002B3307"/>
    <w:rsid w:val="002C2C6F"/>
    <w:rsid w:val="002C3F52"/>
    <w:rsid w:val="002C5E4D"/>
    <w:rsid w:val="002C5FB3"/>
    <w:rsid w:val="002D0DED"/>
    <w:rsid w:val="002D73FA"/>
    <w:rsid w:val="002E61BA"/>
    <w:rsid w:val="002F4544"/>
    <w:rsid w:val="002F5A9A"/>
    <w:rsid w:val="003171DC"/>
    <w:rsid w:val="0032100D"/>
    <w:rsid w:val="0032483A"/>
    <w:rsid w:val="00341E7E"/>
    <w:rsid w:val="00346284"/>
    <w:rsid w:val="0034750A"/>
    <w:rsid w:val="003529A6"/>
    <w:rsid w:val="00361890"/>
    <w:rsid w:val="003635B8"/>
    <w:rsid w:val="003849CD"/>
    <w:rsid w:val="003901BA"/>
    <w:rsid w:val="003908EF"/>
    <w:rsid w:val="003939B9"/>
    <w:rsid w:val="003A02FC"/>
    <w:rsid w:val="003A55C5"/>
    <w:rsid w:val="003D01B4"/>
    <w:rsid w:val="00411282"/>
    <w:rsid w:val="00446D9D"/>
    <w:rsid w:val="00464B6C"/>
    <w:rsid w:val="00473BB0"/>
    <w:rsid w:val="004769C0"/>
    <w:rsid w:val="00492212"/>
    <w:rsid w:val="004A2519"/>
    <w:rsid w:val="004C5C32"/>
    <w:rsid w:val="004D0C54"/>
    <w:rsid w:val="004D37B9"/>
    <w:rsid w:val="004E06BA"/>
    <w:rsid w:val="004E1970"/>
    <w:rsid w:val="004E731B"/>
    <w:rsid w:val="004F1E81"/>
    <w:rsid w:val="00503A13"/>
    <w:rsid w:val="00512873"/>
    <w:rsid w:val="005147EF"/>
    <w:rsid w:val="00531CE6"/>
    <w:rsid w:val="00532651"/>
    <w:rsid w:val="0054102B"/>
    <w:rsid w:val="005441FE"/>
    <w:rsid w:val="005503F2"/>
    <w:rsid w:val="00564A0F"/>
    <w:rsid w:val="00565477"/>
    <w:rsid w:val="0057438C"/>
    <w:rsid w:val="00592661"/>
    <w:rsid w:val="0059571D"/>
    <w:rsid w:val="005B21DD"/>
    <w:rsid w:val="005B2CE6"/>
    <w:rsid w:val="005B5907"/>
    <w:rsid w:val="005E1386"/>
    <w:rsid w:val="005E7C30"/>
    <w:rsid w:val="005F3F48"/>
    <w:rsid w:val="005F4047"/>
    <w:rsid w:val="00606821"/>
    <w:rsid w:val="00606D74"/>
    <w:rsid w:val="00612530"/>
    <w:rsid w:val="006128AF"/>
    <w:rsid w:val="00621A5F"/>
    <w:rsid w:val="0063269F"/>
    <w:rsid w:val="00650821"/>
    <w:rsid w:val="0066315D"/>
    <w:rsid w:val="00667866"/>
    <w:rsid w:val="00691536"/>
    <w:rsid w:val="00697DEC"/>
    <w:rsid w:val="006A68D8"/>
    <w:rsid w:val="006B2930"/>
    <w:rsid w:val="006B5988"/>
    <w:rsid w:val="006B7273"/>
    <w:rsid w:val="006B7BE3"/>
    <w:rsid w:val="006C08A2"/>
    <w:rsid w:val="006C3253"/>
    <w:rsid w:val="006C4B8C"/>
    <w:rsid w:val="006C4C3F"/>
    <w:rsid w:val="006D026F"/>
    <w:rsid w:val="006D19A7"/>
    <w:rsid w:val="006E1FD8"/>
    <w:rsid w:val="006F5E09"/>
    <w:rsid w:val="007036D2"/>
    <w:rsid w:val="00706B54"/>
    <w:rsid w:val="00716CF4"/>
    <w:rsid w:val="0072034B"/>
    <w:rsid w:val="00722871"/>
    <w:rsid w:val="00724FE4"/>
    <w:rsid w:val="0073229B"/>
    <w:rsid w:val="00743470"/>
    <w:rsid w:val="00751F30"/>
    <w:rsid w:val="007657DA"/>
    <w:rsid w:val="007717B0"/>
    <w:rsid w:val="0078334C"/>
    <w:rsid w:val="00783755"/>
    <w:rsid w:val="00783D20"/>
    <w:rsid w:val="007A55C9"/>
    <w:rsid w:val="007A5B89"/>
    <w:rsid w:val="007A5D58"/>
    <w:rsid w:val="007B4E7D"/>
    <w:rsid w:val="007C2D62"/>
    <w:rsid w:val="007F3D45"/>
    <w:rsid w:val="00806601"/>
    <w:rsid w:val="00810804"/>
    <w:rsid w:val="0081247B"/>
    <w:rsid w:val="00814215"/>
    <w:rsid w:val="00816653"/>
    <w:rsid w:val="00820247"/>
    <w:rsid w:val="00827477"/>
    <w:rsid w:val="00845AB6"/>
    <w:rsid w:val="008506CC"/>
    <w:rsid w:val="00865CFB"/>
    <w:rsid w:val="00885C9C"/>
    <w:rsid w:val="008861CE"/>
    <w:rsid w:val="008907A8"/>
    <w:rsid w:val="00892CF5"/>
    <w:rsid w:val="008961A6"/>
    <w:rsid w:val="008A0024"/>
    <w:rsid w:val="008B39B6"/>
    <w:rsid w:val="008B64FC"/>
    <w:rsid w:val="008C122E"/>
    <w:rsid w:val="008C68F1"/>
    <w:rsid w:val="008C7C14"/>
    <w:rsid w:val="008D0587"/>
    <w:rsid w:val="008E11EB"/>
    <w:rsid w:val="008E3D40"/>
    <w:rsid w:val="008E60CC"/>
    <w:rsid w:val="008E7A59"/>
    <w:rsid w:val="008F35A5"/>
    <w:rsid w:val="00903C3B"/>
    <w:rsid w:val="00904E96"/>
    <w:rsid w:val="00906947"/>
    <w:rsid w:val="00907F05"/>
    <w:rsid w:val="00914435"/>
    <w:rsid w:val="009170BA"/>
    <w:rsid w:val="0092114B"/>
    <w:rsid w:val="00941FCB"/>
    <w:rsid w:val="00956071"/>
    <w:rsid w:val="00960868"/>
    <w:rsid w:val="0097033B"/>
    <w:rsid w:val="009739A1"/>
    <w:rsid w:val="009819C3"/>
    <w:rsid w:val="00983D17"/>
    <w:rsid w:val="0098635B"/>
    <w:rsid w:val="00991FDB"/>
    <w:rsid w:val="00995F9B"/>
    <w:rsid w:val="009971D7"/>
    <w:rsid w:val="009A3071"/>
    <w:rsid w:val="009B6454"/>
    <w:rsid w:val="009C51B8"/>
    <w:rsid w:val="009C65C1"/>
    <w:rsid w:val="009D67A4"/>
    <w:rsid w:val="009E1D6B"/>
    <w:rsid w:val="009E3ABB"/>
    <w:rsid w:val="009E43FA"/>
    <w:rsid w:val="009E47D2"/>
    <w:rsid w:val="009E56CD"/>
    <w:rsid w:val="009F1C11"/>
    <w:rsid w:val="00A062CD"/>
    <w:rsid w:val="00A17546"/>
    <w:rsid w:val="00A21882"/>
    <w:rsid w:val="00A27F2E"/>
    <w:rsid w:val="00A34F07"/>
    <w:rsid w:val="00A45CF0"/>
    <w:rsid w:val="00A51E10"/>
    <w:rsid w:val="00A5334C"/>
    <w:rsid w:val="00A56513"/>
    <w:rsid w:val="00A56F3B"/>
    <w:rsid w:val="00A90101"/>
    <w:rsid w:val="00A92233"/>
    <w:rsid w:val="00AC365E"/>
    <w:rsid w:val="00AC55D7"/>
    <w:rsid w:val="00AC620B"/>
    <w:rsid w:val="00AD112B"/>
    <w:rsid w:val="00AD78B6"/>
    <w:rsid w:val="00AD7CFF"/>
    <w:rsid w:val="00AE2455"/>
    <w:rsid w:val="00AE27C3"/>
    <w:rsid w:val="00AF51CD"/>
    <w:rsid w:val="00AF5F8C"/>
    <w:rsid w:val="00B04CD3"/>
    <w:rsid w:val="00B16C20"/>
    <w:rsid w:val="00B2318D"/>
    <w:rsid w:val="00B24A1D"/>
    <w:rsid w:val="00B42822"/>
    <w:rsid w:val="00B4463E"/>
    <w:rsid w:val="00B45744"/>
    <w:rsid w:val="00B62717"/>
    <w:rsid w:val="00B67D28"/>
    <w:rsid w:val="00B77DE0"/>
    <w:rsid w:val="00B803CE"/>
    <w:rsid w:val="00B8050B"/>
    <w:rsid w:val="00B81C7B"/>
    <w:rsid w:val="00B85348"/>
    <w:rsid w:val="00B96FB9"/>
    <w:rsid w:val="00BA4B83"/>
    <w:rsid w:val="00BA5A43"/>
    <w:rsid w:val="00BC3243"/>
    <w:rsid w:val="00BD5148"/>
    <w:rsid w:val="00BE4CC2"/>
    <w:rsid w:val="00BE7353"/>
    <w:rsid w:val="00BF0615"/>
    <w:rsid w:val="00C0484D"/>
    <w:rsid w:val="00C0654C"/>
    <w:rsid w:val="00C23C94"/>
    <w:rsid w:val="00C24FF0"/>
    <w:rsid w:val="00C257F3"/>
    <w:rsid w:val="00C31392"/>
    <w:rsid w:val="00C444CD"/>
    <w:rsid w:val="00C50742"/>
    <w:rsid w:val="00C60110"/>
    <w:rsid w:val="00C62D5C"/>
    <w:rsid w:val="00C634E1"/>
    <w:rsid w:val="00C72EC4"/>
    <w:rsid w:val="00C808E6"/>
    <w:rsid w:val="00C82E27"/>
    <w:rsid w:val="00CA68E9"/>
    <w:rsid w:val="00CB1024"/>
    <w:rsid w:val="00CC6BC7"/>
    <w:rsid w:val="00CD3422"/>
    <w:rsid w:val="00CE0F41"/>
    <w:rsid w:val="00D04101"/>
    <w:rsid w:val="00D04F38"/>
    <w:rsid w:val="00D125B5"/>
    <w:rsid w:val="00D12777"/>
    <w:rsid w:val="00D14A90"/>
    <w:rsid w:val="00D21B71"/>
    <w:rsid w:val="00D254F6"/>
    <w:rsid w:val="00D2559A"/>
    <w:rsid w:val="00D417D4"/>
    <w:rsid w:val="00D45A52"/>
    <w:rsid w:val="00D45ECB"/>
    <w:rsid w:val="00D5150A"/>
    <w:rsid w:val="00D52D90"/>
    <w:rsid w:val="00D60C40"/>
    <w:rsid w:val="00D60E2F"/>
    <w:rsid w:val="00D622AA"/>
    <w:rsid w:val="00D725F8"/>
    <w:rsid w:val="00D749CE"/>
    <w:rsid w:val="00D84358"/>
    <w:rsid w:val="00D8748E"/>
    <w:rsid w:val="00DB36CB"/>
    <w:rsid w:val="00DC3D06"/>
    <w:rsid w:val="00DD1171"/>
    <w:rsid w:val="00DD30E2"/>
    <w:rsid w:val="00DD4525"/>
    <w:rsid w:val="00DD759B"/>
    <w:rsid w:val="00DD7AB2"/>
    <w:rsid w:val="00DE1B81"/>
    <w:rsid w:val="00DE76B6"/>
    <w:rsid w:val="00E03B2B"/>
    <w:rsid w:val="00E04A25"/>
    <w:rsid w:val="00E141D9"/>
    <w:rsid w:val="00E14D00"/>
    <w:rsid w:val="00E27EFC"/>
    <w:rsid w:val="00E60C35"/>
    <w:rsid w:val="00E61086"/>
    <w:rsid w:val="00E62E73"/>
    <w:rsid w:val="00E641DC"/>
    <w:rsid w:val="00E7198A"/>
    <w:rsid w:val="00E735BB"/>
    <w:rsid w:val="00E73A2B"/>
    <w:rsid w:val="00E94A87"/>
    <w:rsid w:val="00EA0ACB"/>
    <w:rsid w:val="00EA3026"/>
    <w:rsid w:val="00EB053C"/>
    <w:rsid w:val="00EB2999"/>
    <w:rsid w:val="00EB37F3"/>
    <w:rsid w:val="00EB6ADA"/>
    <w:rsid w:val="00EC0B7A"/>
    <w:rsid w:val="00ED2DD9"/>
    <w:rsid w:val="00ED4456"/>
    <w:rsid w:val="00EE0341"/>
    <w:rsid w:val="00EE1B2B"/>
    <w:rsid w:val="00EF5645"/>
    <w:rsid w:val="00F00C94"/>
    <w:rsid w:val="00F03322"/>
    <w:rsid w:val="00F10182"/>
    <w:rsid w:val="00F21EB5"/>
    <w:rsid w:val="00F247A8"/>
    <w:rsid w:val="00F33757"/>
    <w:rsid w:val="00F4331C"/>
    <w:rsid w:val="00F469A1"/>
    <w:rsid w:val="00F61037"/>
    <w:rsid w:val="00F6207B"/>
    <w:rsid w:val="00F6210F"/>
    <w:rsid w:val="00F65828"/>
    <w:rsid w:val="00F7744C"/>
    <w:rsid w:val="00F77E4A"/>
    <w:rsid w:val="00FA14F8"/>
    <w:rsid w:val="00FC3E07"/>
    <w:rsid w:val="00FC406F"/>
    <w:rsid w:val="00FC7BFE"/>
    <w:rsid w:val="00FD11C9"/>
    <w:rsid w:val="00FD2A2E"/>
    <w:rsid w:val="00FE00D4"/>
    <w:rsid w:val="00FE5555"/>
    <w:rsid w:val="00FF1079"/>
    <w:rsid w:val="00FF6A7C"/>
    <w:rsid w:val="00FF78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05EC826"/>
  <w15:chartTrackingRefBased/>
  <w15:docId w15:val="{2B7509A0-E5E8-461E-BAC4-F8FDC7A170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C620B"/>
    <w:pPr>
      <w:widowControl w:val="0"/>
      <w:jc w:val="both"/>
    </w:pPr>
    <w:rPr>
      <w:rFonts w:ascii="Times New Roman" w:eastAsia="宋体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995F9B"/>
    <w:pPr>
      <w:jc w:val="center"/>
      <w:outlineLvl w:val="0"/>
    </w:pPr>
    <w:rPr>
      <w:rFonts w:ascii="宋体" w:hAnsi="宋体"/>
      <w:b/>
      <w:bCs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995F9B"/>
    <w:pPr>
      <w:outlineLvl w:val="1"/>
    </w:pPr>
    <w:rPr>
      <w:b/>
      <w:bCs/>
      <w:sz w:val="30"/>
      <w:szCs w:val="30"/>
    </w:rPr>
  </w:style>
  <w:style w:type="paragraph" w:styleId="3">
    <w:name w:val="heading 3"/>
    <w:basedOn w:val="a"/>
    <w:next w:val="a"/>
    <w:link w:val="30"/>
    <w:uiPriority w:val="9"/>
    <w:unhideWhenUsed/>
    <w:qFormat/>
    <w:rsid w:val="00995F9B"/>
    <w:pPr>
      <w:outlineLvl w:val="2"/>
    </w:pPr>
    <w:rPr>
      <w:b/>
      <w:bCs/>
      <w:sz w:val="28"/>
      <w:szCs w:val="28"/>
    </w:rPr>
  </w:style>
  <w:style w:type="paragraph" w:styleId="4">
    <w:name w:val="heading 4"/>
    <w:basedOn w:val="3"/>
    <w:next w:val="a"/>
    <w:link w:val="40"/>
    <w:uiPriority w:val="9"/>
    <w:unhideWhenUsed/>
    <w:qFormat/>
    <w:rsid w:val="00F7744C"/>
    <w:pPr>
      <w:outlineLvl w:val="3"/>
    </w:pPr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995F9B"/>
    <w:rPr>
      <w:rFonts w:ascii="宋体" w:eastAsia="宋体" w:hAnsi="宋体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995F9B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995F9B"/>
    <w:rPr>
      <w:rFonts w:ascii="Times New Roman" w:eastAsia="宋体" w:hAnsi="Times New Roman"/>
      <w:b/>
      <w:bCs/>
      <w:sz w:val="30"/>
      <w:szCs w:val="30"/>
    </w:rPr>
  </w:style>
  <w:style w:type="character" w:customStyle="1" w:styleId="30">
    <w:name w:val="标题 3 字符"/>
    <w:basedOn w:val="a0"/>
    <w:link w:val="3"/>
    <w:uiPriority w:val="9"/>
    <w:rsid w:val="00995F9B"/>
    <w:rPr>
      <w:rFonts w:ascii="Times New Roman" w:eastAsia="宋体" w:hAnsi="Times New Roman"/>
      <w:b/>
      <w:bCs/>
      <w:sz w:val="28"/>
      <w:szCs w:val="28"/>
    </w:rPr>
  </w:style>
  <w:style w:type="paragraph" w:styleId="a4">
    <w:name w:val="header"/>
    <w:basedOn w:val="a"/>
    <w:link w:val="a5"/>
    <w:uiPriority w:val="99"/>
    <w:unhideWhenUsed/>
    <w:rsid w:val="0049221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492212"/>
    <w:rPr>
      <w:rFonts w:ascii="Times New Roman" w:eastAsia="宋体" w:hAnsi="Times New Roman"/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49221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492212"/>
    <w:rPr>
      <w:rFonts w:ascii="Times New Roman" w:eastAsia="宋体" w:hAnsi="Times New Roman"/>
      <w:sz w:val="18"/>
      <w:szCs w:val="18"/>
    </w:rPr>
  </w:style>
  <w:style w:type="table" w:styleId="a8">
    <w:name w:val="Table Grid"/>
    <w:basedOn w:val="a1"/>
    <w:uiPriority w:val="39"/>
    <w:rsid w:val="0090694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5">
    <w:name w:val="Plain Table 5"/>
    <w:basedOn w:val="a1"/>
    <w:uiPriority w:val="45"/>
    <w:rsid w:val="00906947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character" w:customStyle="1" w:styleId="40">
    <w:name w:val="标题 4 字符"/>
    <w:basedOn w:val="a0"/>
    <w:link w:val="4"/>
    <w:uiPriority w:val="9"/>
    <w:rsid w:val="00F7744C"/>
    <w:rPr>
      <w:rFonts w:ascii="Times New Roman" w:eastAsia="宋体" w:hAnsi="Times New Roman"/>
      <w:b/>
      <w:bCs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package" Target="embeddings/Microsoft_Visio_Drawing9.vsdx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3.vsdx"/><Relationship Id="rId42" Type="http://schemas.openxmlformats.org/officeDocument/2006/relationships/package" Target="embeddings/Microsoft_Visio_Drawing17.vsdx"/><Relationship Id="rId47" Type="http://schemas.openxmlformats.org/officeDocument/2006/relationships/image" Target="media/image21.emf"/><Relationship Id="rId50" Type="http://schemas.openxmlformats.org/officeDocument/2006/relationships/package" Target="embeddings/Microsoft_Visio_Drawing21.vsdx"/><Relationship Id="rId55" Type="http://schemas.openxmlformats.org/officeDocument/2006/relationships/image" Target="media/image25.emf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29" Type="http://schemas.openxmlformats.org/officeDocument/2006/relationships/image" Target="media/image12.emf"/><Relationship Id="rId41" Type="http://schemas.openxmlformats.org/officeDocument/2006/relationships/image" Target="media/image18.emf"/><Relationship Id="rId54" Type="http://schemas.openxmlformats.org/officeDocument/2006/relationships/package" Target="embeddings/Microsoft_Visio_Drawing23.vsdx"/><Relationship Id="rId62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8.vsdx"/><Relationship Id="rId32" Type="http://schemas.openxmlformats.org/officeDocument/2006/relationships/package" Target="embeddings/Microsoft_Visio_Drawing12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Drawing16.vsdx"/><Relationship Id="rId45" Type="http://schemas.openxmlformats.org/officeDocument/2006/relationships/image" Target="media/image20.emf"/><Relationship Id="rId53" Type="http://schemas.openxmlformats.org/officeDocument/2006/relationships/image" Target="media/image24.emf"/><Relationship Id="rId58" Type="http://schemas.openxmlformats.org/officeDocument/2006/relationships/package" Target="embeddings/Microsoft_Visio_Drawing25.vsdx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10.vsdx"/><Relationship Id="rId36" Type="http://schemas.openxmlformats.org/officeDocument/2006/relationships/package" Target="embeddings/Microsoft_Visio_Drawing14.vsdx"/><Relationship Id="rId49" Type="http://schemas.openxmlformats.org/officeDocument/2006/relationships/image" Target="media/image22.emf"/><Relationship Id="rId57" Type="http://schemas.openxmlformats.org/officeDocument/2006/relationships/image" Target="media/image26.emf"/><Relationship Id="rId61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8.vsdx"/><Relationship Id="rId52" Type="http://schemas.openxmlformats.org/officeDocument/2006/relationships/package" Target="embeddings/Microsoft_Visio_Drawing22.vsdx"/><Relationship Id="rId60" Type="http://schemas.openxmlformats.org/officeDocument/2006/relationships/package" Target="embeddings/Microsoft_Visio_Drawing26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1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package" Target="embeddings/Microsoft_Visio_Drawing20.vsdx"/><Relationship Id="rId56" Type="http://schemas.openxmlformats.org/officeDocument/2006/relationships/package" Target="embeddings/Microsoft_Visio_Drawing24.vsdx"/><Relationship Id="rId8" Type="http://schemas.openxmlformats.org/officeDocument/2006/relationships/package" Target="embeddings/Microsoft_Visio_Drawing.vsdx"/><Relationship Id="rId51" Type="http://schemas.openxmlformats.org/officeDocument/2006/relationships/image" Target="media/image23.emf"/><Relationship Id="rId3" Type="http://schemas.openxmlformats.org/officeDocument/2006/relationships/settings" Target="setting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5.vsdx"/><Relationship Id="rId46" Type="http://schemas.openxmlformats.org/officeDocument/2006/relationships/package" Target="embeddings/Microsoft_Visio_Drawing19.vsdx"/><Relationship Id="rId59" Type="http://schemas.openxmlformats.org/officeDocument/2006/relationships/image" Target="media/image27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9</TotalTime>
  <Pages>23</Pages>
  <Words>738</Words>
  <Characters>4208</Characters>
  <Application>Microsoft Office Word</Application>
  <DocSecurity>0</DocSecurity>
  <Lines>35</Lines>
  <Paragraphs>9</Paragraphs>
  <ScaleCrop>false</ScaleCrop>
  <Company/>
  <LinksUpToDate>false</LinksUpToDate>
  <CharactersWithSpaces>49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z y</dc:creator>
  <cp:keywords/>
  <dc:description/>
  <cp:lastModifiedBy>rz y</cp:lastModifiedBy>
  <cp:revision>342</cp:revision>
  <dcterms:created xsi:type="dcterms:W3CDTF">2020-01-17T07:38:00Z</dcterms:created>
  <dcterms:modified xsi:type="dcterms:W3CDTF">2020-01-19T02:16:00Z</dcterms:modified>
</cp:coreProperties>
</file>